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305" r:id="rId4"/>
    <p:sldId id="266" r:id="rId5"/>
    <p:sldId id="289" r:id="rId6"/>
    <p:sldId id="291" r:id="rId7"/>
    <p:sldId id="295" r:id="rId8"/>
    <p:sldId id="296" r:id="rId9"/>
    <p:sldId id="268" r:id="rId10"/>
    <p:sldId id="269" r:id="rId11"/>
    <p:sldId id="300" r:id="rId12"/>
    <p:sldId id="336" r:id="rId13"/>
    <p:sldId id="272" r:id="rId14"/>
    <p:sldId id="288" r:id="rId1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6" d="100"/>
          <a:sy n="136" d="100"/>
        </p:scale>
        <p:origin x="894" y="12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D1F31572-EAFA-4581-BB8F-7856945D7E0D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2</a:t>
          </a:r>
          <a:endParaRPr lang="zh-CN" altLang="en-US" sz="2000" dirty="0"/>
        </a:p>
      </dgm:t>
    </dgm:pt>
    <dgm:pt modelId="{FA3FAED2-28F9-4800-9A59-89A5EC168B9F}" type="parTrans" cxnId="{C99B6A3A-B79D-4FE9-954B-430C4EF3C485}">
      <dgm:prSet/>
      <dgm:spPr/>
      <dgm:t>
        <a:bodyPr/>
        <a:lstStyle/>
        <a:p>
          <a:endParaRPr lang="zh-CN" altLang="en-US"/>
        </a:p>
      </dgm:t>
    </dgm:pt>
    <dgm:pt modelId="{8A4CBE26-5841-4A81-AD47-65A3C945880D}" type="sibTrans" cxnId="{C99B6A3A-B79D-4FE9-954B-430C4EF3C485}">
      <dgm:prSet/>
      <dgm:spPr/>
      <dgm:t>
        <a:bodyPr/>
        <a:lstStyle/>
        <a:p>
          <a:endParaRPr lang="zh-CN" altLang="en-US"/>
        </a:p>
      </dgm:t>
    </dgm:pt>
    <dgm:pt modelId="{76279B34-AEDE-432A-B402-6F4F973134F6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3</a:t>
          </a:r>
          <a:endParaRPr lang="zh-CN" altLang="en-US" sz="2000" dirty="0"/>
        </a:p>
      </dgm:t>
    </dgm:pt>
    <dgm:pt modelId="{8DC62FD1-8155-46AC-ABB8-D4E6195CF4E3}" type="parTrans" cxnId="{4756391D-796A-422A-9467-0E0F12E76775}">
      <dgm:prSet/>
      <dgm:spPr/>
      <dgm:t>
        <a:bodyPr/>
        <a:lstStyle/>
        <a:p>
          <a:endParaRPr lang="zh-CN" altLang="en-US"/>
        </a:p>
      </dgm:t>
    </dgm:pt>
    <dgm:pt modelId="{7058D052-A15F-4AD9-8EF2-E147E5791732}" type="sibTrans" cxnId="{4756391D-796A-422A-9467-0E0F12E76775}">
      <dgm:prSet/>
      <dgm:spPr/>
      <dgm:t>
        <a:bodyPr/>
        <a:lstStyle/>
        <a:p>
          <a:endParaRPr lang="zh-CN" altLang="en-US"/>
        </a:p>
      </dgm:t>
    </dgm:pt>
    <dgm:pt modelId="{3939FDF2-2B5C-4813-9A8A-F9D03E1D6A19}">
      <dgm:prSet custT="1"/>
      <dgm:spPr/>
      <dgm:t>
        <a:bodyPr/>
        <a:lstStyle/>
        <a:p>
          <a:r>
            <a:rPr lang="en-US" altLang="zh-CN" sz="2000" dirty="0"/>
            <a:t>7</a:t>
          </a:r>
          <a:r>
            <a:rPr lang="en-US" altLang="en-US" sz="2000" dirty="0"/>
            <a:t>.4</a:t>
          </a:r>
          <a:endParaRPr lang="zh-CN" altLang="en-US" sz="2000" dirty="0"/>
        </a:p>
      </dgm:t>
    </dgm:pt>
    <dgm:pt modelId="{A8E87543-B30C-4544-925A-D0AD5EB15E90}" type="parTrans" cxnId="{3EEE0E7C-E823-49AD-8CB5-352E753B542E}">
      <dgm:prSet/>
      <dgm:spPr/>
      <dgm:t>
        <a:bodyPr/>
        <a:lstStyle/>
        <a:p>
          <a:endParaRPr lang="zh-CN" altLang="en-US"/>
        </a:p>
      </dgm:t>
    </dgm:pt>
    <dgm:pt modelId="{2F5D3281-6245-4B37-A7BF-9ACF15153900}" type="sibTrans" cxnId="{3EEE0E7C-E823-49AD-8CB5-352E753B542E}">
      <dgm:prSet/>
      <dgm:spPr/>
      <dgm:t>
        <a:bodyPr/>
        <a:lstStyle/>
        <a:p>
          <a:endParaRPr lang="zh-CN" altLang="en-US"/>
        </a:p>
      </dgm:t>
    </dgm:pt>
    <dgm:pt modelId="{45DD71B0-ABDE-4DC4-B431-786BCFDB2A9A}">
      <dgm:prSet phldrT="[文本]" custT="1"/>
      <dgm:spPr/>
      <dgm:t>
        <a:bodyPr/>
        <a:lstStyle/>
        <a:p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从</a:t>
          </a:r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CGI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到</a:t>
          </a:r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endParaRPr lang="zh-CN" altLang="en-US" sz="2400" b="1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DC8A635A-649C-4E65-B0CF-A922D9B77BF8}" type="parTrans" cxnId="{054C0C36-99D5-477F-8F0E-06416F12D7B0}">
      <dgm:prSet/>
      <dgm:spPr/>
      <dgm:t>
        <a:bodyPr/>
        <a:lstStyle/>
        <a:p>
          <a:endParaRPr lang="zh-CN" altLang="en-US"/>
        </a:p>
      </dgm:t>
    </dgm:pt>
    <dgm:pt modelId="{AB202996-54A7-450B-BF8A-F9F79ED3C00E}" type="sibTrans" cxnId="{054C0C36-99D5-477F-8F0E-06416F12D7B0}">
      <dgm:prSet/>
      <dgm:spPr/>
      <dgm:t>
        <a:bodyPr/>
        <a:lstStyle/>
        <a:p>
          <a:endParaRPr lang="zh-CN" altLang="en-US"/>
        </a:p>
      </dgm:t>
    </dgm:pt>
    <dgm:pt modelId="{9CC4C3ED-4637-47DA-AF54-65CFDF88CFB4}">
      <dgm:prSet custT="1"/>
      <dgm:spPr/>
      <dgm:t>
        <a:bodyPr/>
        <a:lstStyle/>
        <a:p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生命周期</a:t>
          </a:r>
        </a:p>
      </dgm:t>
    </dgm:pt>
    <dgm:pt modelId="{C9A20E75-6244-42A9-9C3C-F944B3359647}" type="parTrans" cxnId="{C780C126-398B-4F76-A9C6-5FBE270E7D95}">
      <dgm:prSet/>
      <dgm:spPr/>
      <dgm:t>
        <a:bodyPr/>
        <a:lstStyle/>
        <a:p>
          <a:endParaRPr lang="zh-CN" altLang="en-US"/>
        </a:p>
      </dgm:t>
    </dgm:pt>
    <dgm:pt modelId="{6B79CABE-952C-44C0-A7E9-389A691DECDD}" type="sibTrans" cxnId="{C780C126-398B-4F76-A9C6-5FBE270E7D95}">
      <dgm:prSet/>
      <dgm:spPr/>
      <dgm:t>
        <a:bodyPr/>
        <a:lstStyle/>
        <a:p>
          <a:endParaRPr lang="zh-CN" altLang="en-US"/>
        </a:p>
      </dgm:t>
    </dgm:pt>
    <dgm:pt modelId="{65EEA8C0-3BAF-4123-A64D-AF80247318AD}">
      <dgm:prSet custT="1"/>
      <dgm:spPr/>
      <dgm:t>
        <a:bodyPr/>
        <a:lstStyle/>
        <a:p>
          <a:r>
            <a:rPr lang="en-US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的开发实例</a:t>
          </a:r>
        </a:p>
      </dgm:t>
    </dgm:pt>
    <dgm:pt modelId="{21DEC756-AA80-4A81-B53D-B46FC7D09F34}" type="parTrans" cxnId="{4ECBDB36-DD21-4273-938B-027FEF70E6E2}">
      <dgm:prSet/>
      <dgm:spPr/>
      <dgm:t>
        <a:bodyPr/>
        <a:lstStyle/>
        <a:p>
          <a:endParaRPr lang="zh-CN" altLang="en-US"/>
        </a:p>
      </dgm:t>
    </dgm:pt>
    <dgm:pt modelId="{75326E44-FFD9-4FA0-9CA8-1DAD9978CA69}" type="sibTrans" cxnId="{4ECBDB36-DD21-4273-938B-027FEF70E6E2}">
      <dgm:prSet/>
      <dgm:spPr/>
      <dgm:t>
        <a:bodyPr/>
        <a:lstStyle/>
        <a:p>
          <a:endParaRPr lang="zh-CN" altLang="en-US"/>
        </a:p>
      </dgm:t>
    </dgm:pt>
    <dgm:pt modelId="{872DDF8D-AD4A-4B9D-BC18-6EFCDE03F71B}">
      <dgm:prSet custT="1"/>
      <dgm:spPr/>
      <dgm:t>
        <a:bodyPr/>
        <a:lstStyle/>
        <a:p>
          <a:r>
            <a:rPr lang="zh-CN" altLang="en-US" sz="2400" b="1" dirty="0">
              <a:latin typeface="Times New Roman" pitchFamily="18" charset="0"/>
              <a:ea typeface="+mn-ea"/>
              <a:cs typeface="Times New Roman" pitchFamily="18" charset="0"/>
            </a:rPr>
            <a:t>思考题</a:t>
          </a:r>
        </a:p>
      </dgm:t>
    </dgm:pt>
    <dgm:pt modelId="{59AA4F41-E454-4C66-92F3-10624B0E28A3}" type="parTrans" cxnId="{4E407A84-41EE-4A08-823A-EA6B19594F4A}">
      <dgm:prSet/>
      <dgm:spPr/>
      <dgm:t>
        <a:bodyPr/>
        <a:lstStyle/>
        <a:p>
          <a:endParaRPr lang="zh-CN" altLang="en-US"/>
        </a:p>
      </dgm:t>
    </dgm:pt>
    <dgm:pt modelId="{C4418DEC-4ECE-4098-AA4B-AEF3EAF2158C}" type="sibTrans" cxnId="{4E407A84-41EE-4A08-823A-EA6B19594F4A}">
      <dgm:prSet/>
      <dgm:spPr/>
      <dgm:t>
        <a:bodyPr/>
        <a:lstStyle/>
        <a:p>
          <a:endParaRPr lang="zh-CN" altLang="en-US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4" custScaleX="43994">
        <dgm:presLayoutVars>
          <dgm:chMax val="1"/>
          <dgm:bulletEnabled val="1"/>
        </dgm:presLayoutVars>
      </dgm:prSet>
      <dgm:spPr/>
    </dgm:pt>
    <dgm:pt modelId="{077FFC63-497A-45A5-86F5-5605551518A8}" type="pres">
      <dgm:prSet presAssocID="{58F708FC-8532-424A-8D9C-0A5EECA1FC6A}" presName="descendantText" presStyleLbl="alignAccFollowNode1" presStyleIdx="0" presStyleCnt="4" custScaleX="131632">
        <dgm:presLayoutVars>
          <dgm:bulletEnabled val="1"/>
        </dgm:presLayoutVars>
      </dgm:prSet>
      <dgm:spPr/>
    </dgm:pt>
    <dgm:pt modelId="{69997213-B166-491A-8434-D6EBE25EF5E0}" type="pres">
      <dgm:prSet presAssocID="{208A91F6-41A3-4197-9C9F-D158E78718C5}" presName="sp" presStyleCnt="0"/>
      <dgm:spPr/>
    </dgm:pt>
    <dgm:pt modelId="{22DF60BD-2D24-436B-81A4-A67705F337E4}" type="pres">
      <dgm:prSet presAssocID="{D1F31572-EAFA-4581-BB8F-7856945D7E0D}" presName="linNode" presStyleCnt="0"/>
      <dgm:spPr/>
    </dgm:pt>
    <dgm:pt modelId="{84AE1027-FD8B-4E4F-997D-CA985B2B0E0D}" type="pres">
      <dgm:prSet presAssocID="{D1F31572-EAFA-4581-BB8F-7856945D7E0D}" presName="parentText" presStyleLbl="node1" presStyleIdx="1" presStyleCnt="4" custScaleX="43994">
        <dgm:presLayoutVars>
          <dgm:chMax val="1"/>
          <dgm:bulletEnabled val="1"/>
        </dgm:presLayoutVars>
      </dgm:prSet>
      <dgm:spPr/>
    </dgm:pt>
    <dgm:pt modelId="{161A46C2-39FA-4E84-ADFE-57E743836CE2}" type="pres">
      <dgm:prSet presAssocID="{D1F31572-EAFA-4581-BB8F-7856945D7E0D}" presName="descendantText" presStyleLbl="alignAccFollowNode1" presStyleIdx="1" presStyleCnt="4" custScaleX="131632">
        <dgm:presLayoutVars>
          <dgm:bulletEnabled val="1"/>
        </dgm:presLayoutVars>
      </dgm:prSet>
      <dgm:spPr/>
    </dgm:pt>
    <dgm:pt modelId="{5BCE6C2B-C8EF-460D-A8E4-B2A8A48DD98E}" type="pres">
      <dgm:prSet presAssocID="{8A4CBE26-5841-4A81-AD47-65A3C945880D}" presName="sp" presStyleCnt="0"/>
      <dgm:spPr/>
    </dgm:pt>
    <dgm:pt modelId="{D6B4CB9B-33DB-40F4-8441-FEC61B9A8789}" type="pres">
      <dgm:prSet presAssocID="{76279B34-AEDE-432A-B402-6F4F973134F6}" presName="linNode" presStyleCnt="0"/>
      <dgm:spPr/>
    </dgm:pt>
    <dgm:pt modelId="{27BAE671-2F0A-4112-BF97-47A1AFBBCDF3}" type="pres">
      <dgm:prSet presAssocID="{76279B34-AEDE-432A-B402-6F4F973134F6}" presName="parentText" presStyleLbl="node1" presStyleIdx="2" presStyleCnt="4" custScaleX="43994">
        <dgm:presLayoutVars>
          <dgm:chMax val="1"/>
          <dgm:bulletEnabled val="1"/>
        </dgm:presLayoutVars>
      </dgm:prSet>
      <dgm:spPr/>
    </dgm:pt>
    <dgm:pt modelId="{CEA62850-0BA6-4BA1-BDAF-A16E38552AD3}" type="pres">
      <dgm:prSet presAssocID="{76279B34-AEDE-432A-B402-6F4F973134F6}" presName="descendantText" presStyleLbl="alignAccFollowNode1" presStyleIdx="2" presStyleCnt="4" custScaleX="131632">
        <dgm:presLayoutVars>
          <dgm:bulletEnabled val="1"/>
        </dgm:presLayoutVars>
      </dgm:prSet>
      <dgm:spPr/>
    </dgm:pt>
    <dgm:pt modelId="{E5258FDE-6C5F-4E2C-9466-0EEC58A60E60}" type="pres">
      <dgm:prSet presAssocID="{7058D052-A15F-4AD9-8EF2-E147E5791732}" presName="sp" presStyleCnt="0"/>
      <dgm:spPr/>
    </dgm:pt>
    <dgm:pt modelId="{5457A7A6-4492-42D6-ADDF-A1E9BB9E6075}" type="pres">
      <dgm:prSet presAssocID="{3939FDF2-2B5C-4813-9A8A-F9D03E1D6A19}" presName="linNode" presStyleCnt="0"/>
      <dgm:spPr/>
    </dgm:pt>
    <dgm:pt modelId="{052EE453-883F-414D-B159-9BB1154B1261}" type="pres">
      <dgm:prSet presAssocID="{3939FDF2-2B5C-4813-9A8A-F9D03E1D6A19}" presName="parentText" presStyleLbl="node1" presStyleIdx="3" presStyleCnt="4" custScaleX="43994">
        <dgm:presLayoutVars>
          <dgm:chMax val="1"/>
          <dgm:bulletEnabled val="1"/>
        </dgm:presLayoutVars>
      </dgm:prSet>
      <dgm:spPr/>
    </dgm:pt>
    <dgm:pt modelId="{6F1FC503-F4E9-4285-8A94-7FFB0E89B18C}" type="pres">
      <dgm:prSet presAssocID="{3939FDF2-2B5C-4813-9A8A-F9D03E1D6A19}" presName="descendantText" presStyleLbl="alignAccFollowNode1" presStyleIdx="3" presStyleCnt="4" custScaleX="131632">
        <dgm:presLayoutVars>
          <dgm:bulletEnabled val="1"/>
        </dgm:presLayoutVars>
      </dgm:prSet>
      <dgm:spPr/>
    </dgm:pt>
  </dgm:ptLst>
  <dgm:cxnLst>
    <dgm:cxn modelId="{4756391D-796A-422A-9467-0E0F12E76775}" srcId="{E8E26EDF-4141-49C6-B378-4DAB828C0508}" destId="{76279B34-AEDE-432A-B402-6F4F973134F6}" srcOrd="2" destOrd="0" parTransId="{8DC62FD1-8155-46AC-ABB8-D4E6195CF4E3}" sibTransId="{7058D052-A15F-4AD9-8EF2-E147E5791732}"/>
    <dgm:cxn modelId="{C780C126-398B-4F76-A9C6-5FBE270E7D95}" srcId="{D1F31572-EAFA-4581-BB8F-7856945D7E0D}" destId="{9CC4C3ED-4637-47DA-AF54-65CFDF88CFB4}" srcOrd="0" destOrd="0" parTransId="{C9A20E75-6244-42A9-9C3C-F944B3359647}" sibTransId="{6B79CABE-952C-44C0-A7E9-389A691DECDD}"/>
    <dgm:cxn modelId="{054C0C36-99D5-477F-8F0E-06416F12D7B0}" srcId="{58F708FC-8532-424A-8D9C-0A5EECA1FC6A}" destId="{45DD71B0-ABDE-4DC4-B431-786BCFDB2A9A}" srcOrd="0" destOrd="0" parTransId="{DC8A635A-649C-4E65-B0CF-A922D9B77BF8}" sibTransId="{AB202996-54A7-450B-BF8A-F9F79ED3C00E}"/>
    <dgm:cxn modelId="{4ECBDB36-DD21-4273-938B-027FEF70E6E2}" srcId="{76279B34-AEDE-432A-B402-6F4F973134F6}" destId="{65EEA8C0-3BAF-4123-A64D-AF80247318AD}" srcOrd="0" destOrd="0" parTransId="{21DEC756-AA80-4A81-B53D-B46FC7D09F34}" sibTransId="{75326E44-FFD9-4FA0-9CA8-1DAD9978CA69}"/>
    <dgm:cxn modelId="{C99B6A3A-B79D-4FE9-954B-430C4EF3C485}" srcId="{E8E26EDF-4141-49C6-B378-4DAB828C0508}" destId="{D1F31572-EAFA-4581-BB8F-7856945D7E0D}" srcOrd="1" destOrd="0" parTransId="{FA3FAED2-28F9-4800-9A59-89A5EC168B9F}" sibTransId="{8A4CBE26-5841-4A81-AD47-65A3C945880D}"/>
    <dgm:cxn modelId="{6B9ABB73-E7EC-49EA-8186-D7FD4C77C1D5}" type="presOf" srcId="{76279B34-AEDE-432A-B402-6F4F973134F6}" destId="{27BAE671-2F0A-4112-BF97-47A1AFBBCDF3}" srcOrd="0" destOrd="0" presId="urn:microsoft.com/office/officeart/2005/8/layout/vList5"/>
    <dgm:cxn modelId="{DA1CAA56-D35A-405E-A3EC-C6C59B7E0234}" type="presOf" srcId="{9CC4C3ED-4637-47DA-AF54-65CFDF88CFB4}" destId="{161A46C2-39FA-4E84-ADFE-57E743836CE2}" srcOrd="0" destOrd="0" presId="urn:microsoft.com/office/officeart/2005/8/layout/vList5"/>
    <dgm:cxn modelId="{3EEE0E7C-E823-49AD-8CB5-352E753B542E}" srcId="{E8E26EDF-4141-49C6-B378-4DAB828C0508}" destId="{3939FDF2-2B5C-4813-9A8A-F9D03E1D6A19}" srcOrd="3" destOrd="0" parTransId="{A8E87543-B30C-4544-925A-D0AD5EB15E90}" sibTransId="{2F5D3281-6245-4B37-A7BF-9ACF15153900}"/>
    <dgm:cxn modelId="{4E407A84-41EE-4A08-823A-EA6B19594F4A}" srcId="{3939FDF2-2B5C-4813-9A8A-F9D03E1D6A19}" destId="{872DDF8D-AD4A-4B9D-BC18-6EFCDE03F71B}" srcOrd="0" destOrd="0" parTransId="{59AA4F41-E454-4C66-92F3-10624B0E28A3}" sibTransId="{C4418DEC-4ECE-4098-AA4B-AEF3EAF2158C}"/>
    <dgm:cxn modelId="{962DE589-F6EE-46A3-A04D-3C868CD6D39C}" type="presOf" srcId="{872DDF8D-AD4A-4B9D-BC18-6EFCDE03F71B}" destId="{6F1FC503-F4E9-4285-8A94-7FFB0E89B18C}" srcOrd="0" destOrd="0" presId="urn:microsoft.com/office/officeart/2005/8/layout/vList5"/>
    <dgm:cxn modelId="{F442638D-7378-4A43-9D1D-83B393908A34}" type="presOf" srcId="{65EEA8C0-3BAF-4123-A64D-AF80247318AD}" destId="{CEA62850-0BA6-4BA1-BDAF-A16E38552AD3}" srcOrd="0" destOrd="0" presId="urn:microsoft.com/office/officeart/2005/8/layout/vList5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259EA7D0-E12C-4CD6-9CFE-B2195E18CB2D}" type="presOf" srcId="{3939FDF2-2B5C-4813-9A8A-F9D03E1D6A19}" destId="{052EE453-883F-414D-B159-9BB1154B1261}" srcOrd="0" destOrd="0" presId="urn:microsoft.com/office/officeart/2005/8/layout/vList5"/>
    <dgm:cxn modelId="{3E68E4DB-07DC-49AE-9D86-77B3AB4FB29E}" type="presOf" srcId="{D1F31572-EAFA-4581-BB8F-7856945D7E0D}" destId="{84AE1027-FD8B-4E4F-997D-CA985B2B0E0D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9311F3FA-7832-4EC4-B139-029C5916A8FE}" type="presOf" srcId="{45DD71B0-ABDE-4DC4-B431-786BCFDB2A9A}" destId="{077FFC63-497A-45A5-86F5-5605551518A8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0ABD3C46-EAE4-47DF-8590-1252B674BCD6}" type="presParOf" srcId="{5C4F8155-B2F2-4B44-AD4A-F24CEEABD493}" destId="{077FFC63-497A-45A5-86F5-5605551518A8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184C4E7F-32CD-4AFF-AF2C-54976C5B56CC}" type="presParOf" srcId="{09FC3EB1-8F84-4535-9FF7-07F4F55FCE21}" destId="{22DF60BD-2D24-436B-81A4-A67705F337E4}" srcOrd="2" destOrd="0" presId="urn:microsoft.com/office/officeart/2005/8/layout/vList5"/>
    <dgm:cxn modelId="{6E5CEC40-E04D-46A9-917D-8193BF093763}" type="presParOf" srcId="{22DF60BD-2D24-436B-81A4-A67705F337E4}" destId="{84AE1027-FD8B-4E4F-997D-CA985B2B0E0D}" srcOrd="0" destOrd="0" presId="urn:microsoft.com/office/officeart/2005/8/layout/vList5"/>
    <dgm:cxn modelId="{AA119910-2CE2-4FDD-BE5F-2AE32A2E1B97}" type="presParOf" srcId="{22DF60BD-2D24-436B-81A4-A67705F337E4}" destId="{161A46C2-39FA-4E84-ADFE-57E743836CE2}" srcOrd="1" destOrd="0" presId="urn:microsoft.com/office/officeart/2005/8/layout/vList5"/>
    <dgm:cxn modelId="{3129ABFD-9579-4871-B212-F0289922D1B3}" type="presParOf" srcId="{09FC3EB1-8F84-4535-9FF7-07F4F55FCE21}" destId="{5BCE6C2B-C8EF-460D-A8E4-B2A8A48DD98E}" srcOrd="3" destOrd="0" presId="urn:microsoft.com/office/officeart/2005/8/layout/vList5"/>
    <dgm:cxn modelId="{48836D4F-E987-4481-BEC1-554B916B37FD}" type="presParOf" srcId="{09FC3EB1-8F84-4535-9FF7-07F4F55FCE21}" destId="{D6B4CB9B-33DB-40F4-8441-FEC61B9A8789}" srcOrd="4" destOrd="0" presId="urn:microsoft.com/office/officeart/2005/8/layout/vList5"/>
    <dgm:cxn modelId="{9DE19B67-9FCF-4F54-B621-CE5D6FC0A3CF}" type="presParOf" srcId="{D6B4CB9B-33DB-40F4-8441-FEC61B9A8789}" destId="{27BAE671-2F0A-4112-BF97-47A1AFBBCDF3}" srcOrd="0" destOrd="0" presId="urn:microsoft.com/office/officeart/2005/8/layout/vList5"/>
    <dgm:cxn modelId="{9A3F169B-4C75-4133-9A0A-1E6B043BA17C}" type="presParOf" srcId="{D6B4CB9B-33DB-40F4-8441-FEC61B9A8789}" destId="{CEA62850-0BA6-4BA1-BDAF-A16E38552AD3}" srcOrd="1" destOrd="0" presId="urn:microsoft.com/office/officeart/2005/8/layout/vList5"/>
    <dgm:cxn modelId="{95B3979D-2426-4600-9CA4-F7F71B5EBAC0}" type="presParOf" srcId="{09FC3EB1-8F84-4535-9FF7-07F4F55FCE21}" destId="{E5258FDE-6C5F-4E2C-9466-0EEC58A60E60}" srcOrd="5" destOrd="0" presId="urn:microsoft.com/office/officeart/2005/8/layout/vList5"/>
    <dgm:cxn modelId="{2039C1D8-AA3A-4486-9390-7B1A48B4523E}" type="presParOf" srcId="{09FC3EB1-8F84-4535-9FF7-07F4F55FCE21}" destId="{5457A7A6-4492-42D6-ADDF-A1E9BB9E6075}" srcOrd="6" destOrd="0" presId="urn:microsoft.com/office/officeart/2005/8/layout/vList5"/>
    <dgm:cxn modelId="{A2163CC9-DC2C-4F18-9522-A246858B6633}" type="presParOf" srcId="{5457A7A6-4492-42D6-ADDF-A1E9BB9E6075}" destId="{052EE453-883F-414D-B159-9BB1154B1261}" srcOrd="0" destOrd="0" presId="urn:microsoft.com/office/officeart/2005/8/layout/vList5"/>
    <dgm:cxn modelId="{5A77F227-C635-40FC-8873-0C9AD2D65EF6}" type="presParOf" srcId="{5457A7A6-4492-42D6-ADDF-A1E9BB9E6075}" destId="{6F1FC503-F4E9-4285-8A94-7FFB0E89B18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3A7C14-9A49-4DAA-9D95-65172A573C73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662982-14A9-47E4-B2A5-6C00E4C9A2D6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CG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FD902235-2020-4FA4-8756-670CE8C8921E}" type="parTrans" cxnId="{8B24D5D1-F9DF-4E8A-A5C4-1E8A09CC4D97}">
      <dgm:prSet/>
      <dgm:spPr/>
      <dgm:t>
        <a:bodyPr/>
        <a:lstStyle/>
        <a:p>
          <a:endParaRPr lang="zh-CN" altLang="en-US"/>
        </a:p>
      </dgm:t>
    </dgm:pt>
    <dgm:pt modelId="{B5E684DC-888F-400F-8B7B-BD443248D22E}" type="sibTrans" cxnId="{8B24D5D1-F9DF-4E8A-A5C4-1E8A09CC4D97}">
      <dgm:prSet/>
      <dgm:spPr/>
      <dgm:t>
        <a:bodyPr/>
        <a:lstStyle/>
        <a:p>
          <a:endParaRPr lang="zh-CN" altLang="en-US"/>
        </a:p>
      </dgm:t>
    </dgm:pt>
    <dgm:pt modelId="{08C4CD0C-8F19-47A9-A6D5-822859BB080A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ISAP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E4AC2636-0FDA-45D0-812B-77DE1E25E970}" type="parTrans" cxnId="{B5ECF5A8-A9FA-4098-A8B9-550D3013EF98}">
      <dgm:prSet/>
      <dgm:spPr/>
      <dgm:t>
        <a:bodyPr/>
        <a:lstStyle/>
        <a:p>
          <a:endParaRPr lang="zh-CN" altLang="en-US"/>
        </a:p>
      </dgm:t>
    </dgm:pt>
    <dgm:pt modelId="{06CD3E25-6847-441C-B240-95A141B52287}" type="sibTrans" cxnId="{B5ECF5A8-A9FA-4098-A8B9-550D3013EF98}">
      <dgm:prSet/>
      <dgm:spPr/>
      <dgm:t>
        <a:bodyPr/>
        <a:lstStyle/>
        <a:p>
          <a:endParaRPr lang="zh-CN" altLang="en-US"/>
        </a:p>
      </dgm:t>
    </dgm:pt>
    <dgm:pt modelId="{A28E4817-6083-4DAA-99E4-07836FD8A3FF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NSAPI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BDCF321C-D309-49C0-A9D7-B22336681A2F}" type="parTrans" cxnId="{7D5284BC-58A5-459A-A5AD-DAA745875A8C}">
      <dgm:prSet/>
      <dgm:spPr/>
      <dgm:t>
        <a:bodyPr/>
        <a:lstStyle/>
        <a:p>
          <a:endParaRPr lang="zh-CN" altLang="en-US"/>
        </a:p>
      </dgm:t>
    </dgm:pt>
    <dgm:pt modelId="{901FCF07-2074-4C62-BDAD-CA67B114CB70}" type="sibTrans" cxnId="{7D5284BC-58A5-459A-A5AD-DAA745875A8C}">
      <dgm:prSet/>
      <dgm:spPr/>
      <dgm:t>
        <a:bodyPr/>
        <a:lstStyle/>
        <a:p>
          <a:endParaRPr lang="zh-CN" altLang="en-US"/>
        </a:p>
      </dgm:t>
    </dgm:pt>
    <dgm:pt modelId="{A2EAA5DD-A7EB-44BC-9C6C-9E4229BEA575}">
      <dgm:prSet phldrT="[文本]"/>
      <dgm:spPr/>
      <dgm:t>
        <a:bodyPr/>
        <a:lstStyle/>
        <a:p>
          <a:r>
            <a:rPr lang="en-US" altLang="zh-CN" dirty="0">
              <a:latin typeface="Times New Roman" pitchFamily="18" charset="0"/>
              <a:cs typeface="Times New Roman" pitchFamily="18" charset="0"/>
            </a:rPr>
            <a:t>Servlet</a:t>
          </a:r>
          <a:endParaRPr lang="zh-CN" altLang="en-US" dirty="0">
            <a:latin typeface="Times New Roman" pitchFamily="18" charset="0"/>
            <a:cs typeface="Times New Roman" pitchFamily="18" charset="0"/>
          </a:endParaRPr>
        </a:p>
      </dgm:t>
    </dgm:pt>
    <dgm:pt modelId="{68C8A700-323E-4490-9D5A-03AADBD320A2}" type="parTrans" cxnId="{B8BF3AC5-BB36-46D3-98E0-BA97C270A4C9}">
      <dgm:prSet/>
      <dgm:spPr/>
      <dgm:t>
        <a:bodyPr/>
        <a:lstStyle/>
        <a:p>
          <a:endParaRPr lang="zh-CN" altLang="en-US"/>
        </a:p>
      </dgm:t>
    </dgm:pt>
    <dgm:pt modelId="{DFB711DA-6C42-4DAA-BAEA-209C83FCC3FD}" type="sibTrans" cxnId="{B8BF3AC5-BB36-46D3-98E0-BA97C270A4C9}">
      <dgm:prSet/>
      <dgm:spPr/>
      <dgm:t>
        <a:bodyPr/>
        <a:lstStyle/>
        <a:p>
          <a:endParaRPr lang="zh-CN" altLang="en-US"/>
        </a:p>
      </dgm:t>
    </dgm:pt>
    <dgm:pt modelId="{5C260650-4016-4A74-92EE-5A90A02FA150}" type="pres">
      <dgm:prSet presAssocID="{EE3A7C14-9A49-4DAA-9D95-65172A573C73}" presName="rootnode" presStyleCnt="0">
        <dgm:presLayoutVars>
          <dgm:chMax/>
          <dgm:chPref/>
          <dgm:dir/>
          <dgm:animLvl val="lvl"/>
        </dgm:presLayoutVars>
      </dgm:prSet>
      <dgm:spPr/>
    </dgm:pt>
    <dgm:pt modelId="{4DA66BF2-3F08-4042-B93C-1E25B1F125D8}" type="pres">
      <dgm:prSet presAssocID="{83662982-14A9-47E4-B2A5-6C00E4C9A2D6}" presName="composite" presStyleCnt="0"/>
      <dgm:spPr/>
    </dgm:pt>
    <dgm:pt modelId="{4444B0DA-5D88-4C57-8BD3-9B427E325A15}" type="pres">
      <dgm:prSet presAssocID="{83662982-14A9-47E4-B2A5-6C00E4C9A2D6}" presName="LShape" presStyleLbl="alignNode1" presStyleIdx="0" presStyleCnt="7"/>
      <dgm:spPr/>
    </dgm:pt>
    <dgm:pt modelId="{D1B5333A-45D8-4917-AC9C-26163C6F17F5}" type="pres">
      <dgm:prSet presAssocID="{83662982-14A9-47E4-B2A5-6C00E4C9A2D6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</dgm:pt>
    <dgm:pt modelId="{FEEC84BC-8DC3-48F4-8879-EEB799BF7462}" type="pres">
      <dgm:prSet presAssocID="{83662982-14A9-47E4-B2A5-6C00E4C9A2D6}" presName="Triangle" presStyleLbl="alignNode1" presStyleIdx="1" presStyleCnt="7"/>
      <dgm:spPr/>
    </dgm:pt>
    <dgm:pt modelId="{F908C4E2-66CC-49DA-8555-8F365B8224A0}" type="pres">
      <dgm:prSet presAssocID="{B5E684DC-888F-400F-8B7B-BD443248D22E}" presName="sibTrans" presStyleCnt="0"/>
      <dgm:spPr/>
    </dgm:pt>
    <dgm:pt modelId="{3AE530F8-447A-482E-B031-BC10BF631957}" type="pres">
      <dgm:prSet presAssocID="{B5E684DC-888F-400F-8B7B-BD443248D22E}" presName="space" presStyleCnt="0"/>
      <dgm:spPr/>
    </dgm:pt>
    <dgm:pt modelId="{205FB9A0-18E4-44D2-B23E-CD59173E970A}" type="pres">
      <dgm:prSet presAssocID="{08C4CD0C-8F19-47A9-A6D5-822859BB080A}" presName="composite" presStyleCnt="0"/>
      <dgm:spPr/>
    </dgm:pt>
    <dgm:pt modelId="{0B7483CB-0029-4006-B0E9-3C28011BF3E7}" type="pres">
      <dgm:prSet presAssocID="{08C4CD0C-8F19-47A9-A6D5-822859BB080A}" presName="LShape" presStyleLbl="alignNode1" presStyleIdx="2" presStyleCnt="7"/>
      <dgm:spPr/>
    </dgm:pt>
    <dgm:pt modelId="{D59418E7-A6B4-4D9C-9F82-B44715281C84}" type="pres">
      <dgm:prSet presAssocID="{08C4CD0C-8F19-47A9-A6D5-822859BB080A}" presName="ParentText" presStyleLbl="revTx" presStyleIdx="1" presStyleCnt="4">
        <dgm:presLayoutVars>
          <dgm:chMax val="0"/>
          <dgm:chPref val="0"/>
          <dgm:bulletEnabled val="1"/>
        </dgm:presLayoutVars>
      </dgm:prSet>
      <dgm:spPr/>
    </dgm:pt>
    <dgm:pt modelId="{38803C9A-95DD-43C3-A437-F32036E8DEEC}" type="pres">
      <dgm:prSet presAssocID="{08C4CD0C-8F19-47A9-A6D5-822859BB080A}" presName="Triangle" presStyleLbl="alignNode1" presStyleIdx="3" presStyleCnt="7"/>
      <dgm:spPr/>
    </dgm:pt>
    <dgm:pt modelId="{9937CE98-1852-4E7B-91AE-8C926664FF79}" type="pres">
      <dgm:prSet presAssocID="{06CD3E25-6847-441C-B240-95A141B52287}" presName="sibTrans" presStyleCnt="0"/>
      <dgm:spPr/>
    </dgm:pt>
    <dgm:pt modelId="{03D0311D-FF25-46EC-94A7-3362F82D967E}" type="pres">
      <dgm:prSet presAssocID="{06CD3E25-6847-441C-B240-95A141B52287}" presName="space" presStyleCnt="0"/>
      <dgm:spPr/>
    </dgm:pt>
    <dgm:pt modelId="{3A9DE419-2588-4FCC-B11C-387B1ED6ACA9}" type="pres">
      <dgm:prSet presAssocID="{A28E4817-6083-4DAA-99E4-07836FD8A3FF}" presName="composite" presStyleCnt="0"/>
      <dgm:spPr/>
    </dgm:pt>
    <dgm:pt modelId="{3F0F4AA0-2D86-46D6-B4B6-C05A5453825B}" type="pres">
      <dgm:prSet presAssocID="{A28E4817-6083-4DAA-99E4-07836FD8A3FF}" presName="LShape" presStyleLbl="alignNode1" presStyleIdx="4" presStyleCnt="7"/>
      <dgm:spPr/>
    </dgm:pt>
    <dgm:pt modelId="{9D59857E-ACA7-44D3-A014-2CEEE1441B40}" type="pres">
      <dgm:prSet presAssocID="{A28E4817-6083-4DAA-99E4-07836FD8A3FF}" presName="ParentText" presStyleLbl="revTx" presStyleIdx="2" presStyleCnt="4">
        <dgm:presLayoutVars>
          <dgm:chMax val="0"/>
          <dgm:chPref val="0"/>
          <dgm:bulletEnabled val="1"/>
        </dgm:presLayoutVars>
      </dgm:prSet>
      <dgm:spPr/>
    </dgm:pt>
    <dgm:pt modelId="{947D8C65-51FE-4E7F-8C26-2D59C2881047}" type="pres">
      <dgm:prSet presAssocID="{A28E4817-6083-4DAA-99E4-07836FD8A3FF}" presName="Triangle" presStyleLbl="alignNode1" presStyleIdx="5" presStyleCnt="7"/>
      <dgm:spPr/>
    </dgm:pt>
    <dgm:pt modelId="{3576B8A3-AA67-405D-B7DA-C099EC7D2CF4}" type="pres">
      <dgm:prSet presAssocID="{901FCF07-2074-4C62-BDAD-CA67B114CB70}" presName="sibTrans" presStyleCnt="0"/>
      <dgm:spPr/>
    </dgm:pt>
    <dgm:pt modelId="{0EC42660-D7F9-4EBE-8CBC-5CEF2FB5C8CA}" type="pres">
      <dgm:prSet presAssocID="{901FCF07-2074-4C62-BDAD-CA67B114CB70}" presName="space" presStyleCnt="0"/>
      <dgm:spPr/>
    </dgm:pt>
    <dgm:pt modelId="{7EC6C761-F98C-4FE6-8FAB-00606DA4D59C}" type="pres">
      <dgm:prSet presAssocID="{A2EAA5DD-A7EB-44BC-9C6C-9E4229BEA575}" presName="composite" presStyleCnt="0"/>
      <dgm:spPr/>
    </dgm:pt>
    <dgm:pt modelId="{504C8D39-894E-4AC9-8467-6CE5304DCD23}" type="pres">
      <dgm:prSet presAssocID="{A2EAA5DD-A7EB-44BC-9C6C-9E4229BEA575}" presName="LShape" presStyleLbl="alignNode1" presStyleIdx="6" presStyleCnt="7"/>
      <dgm:spPr/>
    </dgm:pt>
    <dgm:pt modelId="{E4835C40-0C5E-47E1-9DD9-3651A97F8C8E}" type="pres">
      <dgm:prSet presAssocID="{A2EAA5DD-A7EB-44BC-9C6C-9E4229BEA575}" presName="ParentText" presStyleLbl="revTx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F0AB3604-C91E-4CA8-8654-CC0F8D4E4AD8}" type="presOf" srcId="{EE3A7C14-9A49-4DAA-9D95-65172A573C73}" destId="{5C260650-4016-4A74-92EE-5A90A02FA150}" srcOrd="0" destOrd="0" presId="urn:microsoft.com/office/officeart/2009/3/layout/StepUpProcess"/>
    <dgm:cxn modelId="{2B033110-8E1B-4A41-A904-CDAA682B4ECF}" type="presOf" srcId="{A2EAA5DD-A7EB-44BC-9C6C-9E4229BEA575}" destId="{E4835C40-0C5E-47E1-9DD9-3651A97F8C8E}" srcOrd="0" destOrd="0" presId="urn:microsoft.com/office/officeart/2009/3/layout/StepUpProcess"/>
    <dgm:cxn modelId="{5402FDA3-0F37-4313-9117-C1C2A3561F23}" type="presOf" srcId="{08C4CD0C-8F19-47A9-A6D5-822859BB080A}" destId="{D59418E7-A6B4-4D9C-9F82-B44715281C84}" srcOrd="0" destOrd="0" presId="urn:microsoft.com/office/officeart/2009/3/layout/StepUpProcess"/>
    <dgm:cxn modelId="{B5ECF5A8-A9FA-4098-A8B9-550D3013EF98}" srcId="{EE3A7C14-9A49-4DAA-9D95-65172A573C73}" destId="{08C4CD0C-8F19-47A9-A6D5-822859BB080A}" srcOrd="1" destOrd="0" parTransId="{E4AC2636-0FDA-45D0-812B-77DE1E25E970}" sibTransId="{06CD3E25-6847-441C-B240-95A141B52287}"/>
    <dgm:cxn modelId="{BBEB38AA-9658-47D1-BB47-B4AAE0DB798D}" type="presOf" srcId="{A28E4817-6083-4DAA-99E4-07836FD8A3FF}" destId="{9D59857E-ACA7-44D3-A014-2CEEE1441B40}" srcOrd="0" destOrd="0" presId="urn:microsoft.com/office/officeart/2009/3/layout/StepUpProcess"/>
    <dgm:cxn modelId="{A20191AB-7079-4974-AD31-CEE69A8ED683}" type="presOf" srcId="{83662982-14A9-47E4-B2A5-6C00E4C9A2D6}" destId="{D1B5333A-45D8-4917-AC9C-26163C6F17F5}" srcOrd="0" destOrd="0" presId="urn:microsoft.com/office/officeart/2009/3/layout/StepUpProcess"/>
    <dgm:cxn modelId="{7D5284BC-58A5-459A-A5AD-DAA745875A8C}" srcId="{EE3A7C14-9A49-4DAA-9D95-65172A573C73}" destId="{A28E4817-6083-4DAA-99E4-07836FD8A3FF}" srcOrd="2" destOrd="0" parTransId="{BDCF321C-D309-49C0-A9D7-B22336681A2F}" sibTransId="{901FCF07-2074-4C62-BDAD-CA67B114CB70}"/>
    <dgm:cxn modelId="{B8BF3AC5-BB36-46D3-98E0-BA97C270A4C9}" srcId="{EE3A7C14-9A49-4DAA-9D95-65172A573C73}" destId="{A2EAA5DD-A7EB-44BC-9C6C-9E4229BEA575}" srcOrd="3" destOrd="0" parTransId="{68C8A700-323E-4490-9D5A-03AADBD320A2}" sibTransId="{DFB711DA-6C42-4DAA-BAEA-209C83FCC3FD}"/>
    <dgm:cxn modelId="{8B24D5D1-F9DF-4E8A-A5C4-1E8A09CC4D97}" srcId="{EE3A7C14-9A49-4DAA-9D95-65172A573C73}" destId="{83662982-14A9-47E4-B2A5-6C00E4C9A2D6}" srcOrd="0" destOrd="0" parTransId="{FD902235-2020-4FA4-8756-670CE8C8921E}" sibTransId="{B5E684DC-888F-400F-8B7B-BD443248D22E}"/>
    <dgm:cxn modelId="{79DEA5B8-38CA-446F-99B0-0BCDEF363580}" type="presParOf" srcId="{5C260650-4016-4A74-92EE-5A90A02FA150}" destId="{4DA66BF2-3F08-4042-B93C-1E25B1F125D8}" srcOrd="0" destOrd="0" presId="urn:microsoft.com/office/officeart/2009/3/layout/StepUpProcess"/>
    <dgm:cxn modelId="{A074C018-1C73-4B00-A4FE-37146EE4C461}" type="presParOf" srcId="{4DA66BF2-3F08-4042-B93C-1E25B1F125D8}" destId="{4444B0DA-5D88-4C57-8BD3-9B427E325A15}" srcOrd="0" destOrd="0" presId="urn:microsoft.com/office/officeart/2009/3/layout/StepUpProcess"/>
    <dgm:cxn modelId="{E16D496F-6580-4A8B-B718-FD20C9BB168A}" type="presParOf" srcId="{4DA66BF2-3F08-4042-B93C-1E25B1F125D8}" destId="{D1B5333A-45D8-4917-AC9C-26163C6F17F5}" srcOrd="1" destOrd="0" presId="urn:microsoft.com/office/officeart/2009/3/layout/StepUpProcess"/>
    <dgm:cxn modelId="{9E109FEA-A4D3-467C-BDF3-99B6DD408C96}" type="presParOf" srcId="{4DA66BF2-3F08-4042-B93C-1E25B1F125D8}" destId="{FEEC84BC-8DC3-48F4-8879-EEB799BF7462}" srcOrd="2" destOrd="0" presId="urn:microsoft.com/office/officeart/2009/3/layout/StepUpProcess"/>
    <dgm:cxn modelId="{ABB90990-99BA-49C3-9BF9-D2D94BB84156}" type="presParOf" srcId="{5C260650-4016-4A74-92EE-5A90A02FA150}" destId="{F908C4E2-66CC-49DA-8555-8F365B8224A0}" srcOrd="1" destOrd="0" presId="urn:microsoft.com/office/officeart/2009/3/layout/StepUpProcess"/>
    <dgm:cxn modelId="{BC7CAE85-FBCA-4B32-921D-43609E9D1178}" type="presParOf" srcId="{F908C4E2-66CC-49DA-8555-8F365B8224A0}" destId="{3AE530F8-447A-482E-B031-BC10BF631957}" srcOrd="0" destOrd="0" presId="urn:microsoft.com/office/officeart/2009/3/layout/StepUpProcess"/>
    <dgm:cxn modelId="{DF51FF2E-AAD5-4124-930A-65E95B515BF7}" type="presParOf" srcId="{5C260650-4016-4A74-92EE-5A90A02FA150}" destId="{205FB9A0-18E4-44D2-B23E-CD59173E970A}" srcOrd="2" destOrd="0" presId="urn:microsoft.com/office/officeart/2009/3/layout/StepUpProcess"/>
    <dgm:cxn modelId="{E7207BAE-EE22-492D-86FA-EF71FBF732BE}" type="presParOf" srcId="{205FB9A0-18E4-44D2-B23E-CD59173E970A}" destId="{0B7483CB-0029-4006-B0E9-3C28011BF3E7}" srcOrd="0" destOrd="0" presId="urn:microsoft.com/office/officeart/2009/3/layout/StepUpProcess"/>
    <dgm:cxn modelId="{5B0F0F5E-C5CA-4420-A306-1023C79A71C4}" type="presParOf" srcId="{205FB9A0-18E4-44D2-B23E-CD59173E970A}" destId="{D59418E7-A6B4-4D9C-9F82-B44715281C84}" srcOrd="1" destOrd="0" presId="urn:microsoft.com/office/officeart/2009/3/layout/StepUpProcess"/>
    <dgm:cxn modelId="{4F415FB5-9236-4C17-9AE4-703BF0F0E795}" type="presParOf" srcId="{205FB9A0-18E4-44D2-B23E-CD59173E970A}" destId="{38803C9A-95DD-43C3-A437-F32036E8DEEC}" srcOrd="2" destOrd="0" presId="urn:microsoft.com/office/officeart/2009/3/layout/StepUpProcess"/>
    <dgm:cxn modelId="{24638EF6-5A43-4A36-ACB6-BA6FDA537A14}" type="presParOf" srcId="{5C260650-4016-4A74-92EE-5A90A02FA150}" destId="{9937CE98-1852-4E7B-91AE-8C926664FF79}" srcOrd="3" destOrd="0" presId="urn:microsoft.com/office/officeart/2009/3/layout/StepUpProcess"/>
    <dgm:cxn modelId="{E9D75EAF-207D-4F02-AE27-464988CC67DE}" type="presParOf" srcId="{9937CE98-1852-4E7B-91AE-8C926664FF79}" destId="{03D0311D-FF25-46EC-94A7-3362F82D967E}" srcOrd="0" destOrd="0" presId="urn:microsoft.com/office/officeart/2009/3/layout/StepUpProcess"/>
    <dgm:cxn modelId="{00F4FBCF-1997-4133-A5F4-259348EB9102}" type="presParOf" srcId="{5C260650-4016-4A74-92EE-5A90A02FA150}" destId="{3A9DE419-2588-4FCC-B11C-387B1ED6ACA9}" srcOrd="4" destOrd="0" presId="urn:microsoft.com/office/officeart/2009/3/layout/StepUpProcess"/>
    <dgm:cxn modelId="{62A96C0F-C1B6-4558-BAF4-B5DE26734BA7}" type="presParOf" srcId="{3A9DE419-2588-4FCC-B11C-387B1ED6ACA9}" destId="{3F0F4AA0-2D86-46D6-B4B6-C05A5453825B}" srcOrd="0" destOrd="0" presId="urn:microsoft.com/office/officeart/2009/3/layout/StepUpProcess"/>
    <dgm:cxn modelId="{8E9E72D3-E20E-4969-B621-2EF293242926}" type="presParOf" srcId="{3A9DE419-2588-4FCC-B11C-387B1ED6ACA9}" destId="{9D59857E-ACA7-44D3-A014-2CEEE1441B40}" srcOrd="1" destOrd="0" presId="urn:microsoft.com/office/officeart/2009/3/layout/StepUpProcess"/>
    <dgm:cxn modelId="{10BE1F15-C7FC-4F63-A7ED-F298CDD49C30}" type="presParOf" srcId="{3A9DE419-2588-4FCC-B11C-387B1ED6ACA9}" destId="{947D8C65-51FE-4E7F-8C26-2D59C2881047}" srcOrd="2" destOrd="0" presId="urn:microsoft.com/office/officeart/2009/3/layout/StepUpProcess"/>
    <dgm:cxn modelId="{46D32582-96DB-4F7B-8D70-2C1CA233C202}" type="presParOf" srcId="{5C260650-4016-4A74-92EE-5A90A02FA150}" destId="{3576B8A3-AA67-405D-B7DA-C099EC7D2CF4}" srcOrd="5" destOrd="0" presId="urn:microsoft.com/office/officeart/2009/3/layout/StepUpProcess"/>
    <dgm:cxn modelId="{902FAD63-6CFE-4012-B4D8-CDCF489B85A9}" type="presParOf" srcId="{3576B8A3-AA67-405D-B7DA-C099EC7D2CF4}" destId="{0EC42660-D7F9-4EBE-8CBC-5CEF2FB5C8CA}" srcOrd="0" destOrd="0" presId="urn:microsoft.com/office/officeart/2009/3/layout/StepUpProcess"/>
    <dgm:cxn modelId="{BDA432C6-70F4-4A50-90AB-D42B0F9C96C4}" type="presParOf" srcId="{5C260650-4016-4A74-92EE-5A90A02FA150}" destId="{7EC6C761-F98C-4FE6-8FAB-00606DA4D59C}" srcOrd="6" destOrd="0" presId="urn:microsoft.com/office/officeart/2009/3/layout/StepUpProcess"/>
    <dgm:cxn modelId="{F7AEA857-77FF-40C7-BD94-C51AEFB7E525}" type="presParOf" srcId="{7EC6C761-F98C-4FE6-8FAB-00606DA4D59C}" destId="{504C8D39-894E-4AC9-8467-6CE5304DCD23}" srcOrd="0" destOrd="0" presId="urn:microsoft.com/office/officeart/2009/3/layout/StepUpProcess"/>
    <dgm:cxn modelId="{4C04C666-8A68-4C61-AFCC-0771DA9179E6}" type="presParOf" srcId="{7EC6C761-F98C-4FE6-8FAB-00606DA4D59C}" destId="{E4835C40-0C5E-47E1-9DD9-3651A97F8C8E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Servlet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1</a:t>
          </a:r>
          <a:r>
            <a:rPr lang="zh-CN" altLang="en-US" sz="2000" dirty="0"/>
            <a:t>）</a:t>
          </a:r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2D97F6FC-9296-4A7F-B1EB-2A265CC9EEC0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2</a:t>
          </a:r>
          <a:r>
            <a:rPr lang="zh-CN" altLang="en-US" sz="2000" dirty="0"/>
            <a:t>）</a:t>
          </a:r>
        </a:p>
      </dgm:t>
    </dgm:pt>
    <dgm:pt modelId="{44ACDB15-7518-4470-B9A7-6BC1703304A3}" type="par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FFFE2849-25ED-4345-8C8C-9E6DFB389EEF}" type="sib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9D91EA91-67FB-4306-9231-C727E875DCA1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3</a:t>
          </a:r>
          <a:r>
            <a:rPr lang="zh-CN" altLang="en-US" sz="2000" dirty="0"/>
            <a:t>）</a:t>
          </a:r>
        </a:p>
      </dgm:t>
    </dgm:pt>
    <dgm:pt modelId="{1047913B-0395-4025-B2B5-29AA14A0A7D2}" type="par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66B039E1-3711-454C-9894-15D244231E28}" type="sib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E8AF0495-1058-4758-B698-C5C0756F2AFE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4</a:t>
          </a:r>
          <a:r>
            <a:rPr lang="zh-CN" altLang="en-US" sz="2000" dirty="0"/>
            <a:t>）</a:t>
          </a:r>
        </a:p>
      </dgm:t>
    </dgm:pt>
    <dgm:pt modelId="{A3004B3F-511E-486E-88F3-B2D9C6A4BF21}" type="par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F41D4DA4-BB1F-46C2-9451-632C203871B6}" type="sib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C3B611AA-AE70-40E1-97B1-E88F00F8915E}">
      <dgm:prSet phldrT="[文本]" custT="1"/>
      <dgm:spPr/>
      <dgm:t>
        <a:bodyPr/>
        <a:lstStyle/>
        <a:p>
          <a:r>
            <a:rPr lang="zh-CN" sz="2000" dirty="0"/>
            <a:t>熟悉</a:t>
          </a:r>
          <a:r>
            <a:rPr lang="en-US" sz="2000" dirty="0"/>
            <a:t>Servlet</a:t>
          </a:r>
          <a:r>
            <a:rPr lang="zh-CN" sz="2000" dirty="0"/>
            <a:t>的发展历程，理解什么是</a:t>
          </a:r>
          <a:r>
            <a:rPr lang="en-US" sz="2000" dirty="0"/>
            <a:t>Servlet</a:t>
          </a:r>
          <a:r>
            <a:rPr lang="zh-CN" sz="2000" dirty="0"/>
            <a:t>？</a:t>
          </a:r>
          <a:endParaRPr lang="zh-CN" altLang="en-US" sz="2000" dirty="0"/>
        </a:p>
      </dgm:t>
    </dgm:pt>
    <dgm:pt modelId="{94C11006-46D7-4BCB-AE24-5EA9F9884AAB}" type="par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AEC761C5-1CC0-4A0C-B6FC-99A663F4616C}" type="sib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E9402BB7-1E5C-47C0-989B-6044180AF85D}">
      <dgm:prSet custT="1"/>
      <dgm:spPr/>
      <dgm:t>
        <a:bodyPr/>
        <a:lstStyle/>
        <a:p>
          <a:r>
            <a:rPr lang="en-US" sz="2000" dirty="0"/>
            <a:t>Servlet</a:t>
          </a:r>
          <a:r>
            <a:rPr lang="zh-CN" sz="2000" dirty="0"/>
            <a:t>的声明周期分哪几个阶段？</a:t>
          </a:r>
          <a:endParaRPr lang="zh-CN" altLang="en-US" sz="2000" dirty="0"/>
        </a:p>
      </dgm:t>
    </dgm:pt>
    <dgm:pt modelId="{A93F28D2-E116-4216-89F8-E345E67C923D}" type="par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04770434-0460-4044-93FA-D31BF5669665}" type="sib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D6578DA0-0760-4912-8735-05BFA9CB1F3C}">
      <dgm:prSet custT="1"/>
      <dgm:spPr/>
      <dgm:t>
        <a:bodyPr/>
        <a:lstStyle/>
        <a:p>
          <a:r>
            <a:rPr lang="zh-CN" sz="2000" dirty="0"/>
            <a:t>如何进行</a:t>
          </a:r>
          <a:r>
            <a:rPr lang="en-US" sz="2000" dirty="0"/>
            <a:t>Servlet</a:t>
          </a:r>
          <a:r>
            <a:rPr lang="zh-CN" sz="2000" dirty="0"/>
            <a:t>开发？</a:t>
          </a:r>
          <a:endParaRPr lang="zh-CN" altLang="en-US" sz="2000" dirty="0"/>
        </a:p>
      </dgm:t>
    </dgm:pt>
    <dgm:pt modelId="{0971E4A9-0700-4F67-B148-9B66157A2160}" type="par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3D8EFA80-D2A0-40C7-8648-C20ADE7354B3}" type="sib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9A4E69D0-CC9D-4A0B-8A98-28895C02FA85}">
      <dgm:prSet custT="1"/>
      <dgm:spPr/>
      <dgm:t>
        <a:bodyPr/>
        <a:lstStyle/>
        <a:p>
          <a:r>
            <a:rPr lang="en-US" sz="2000" dirty="0"/>
            <a:t>Servlet</a:t>
          </a:r>
          <a:r>
            <a:rPr lang="zh-CN" sz="2000" dirty="0"/>
            <a:t>执行时一般实现哪几个方法？</a:t>
          </a:r>
          <a:endParaRPr lang="zh-CN" altLang="en-US" sz="2000" dirty="0"/>
        </a:p>
      </dgm:t>
    </dgm:pt>
    <dgm:pt modelId="{21DA6A65-9C08-49C6-A450-BC36FD776ACB}" type="par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914F54CA-8004-4B10-8369-1F0B24353B59}" type="sib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35AF06AB-5687-4B5A-B187-69BC287E32D8}">
      <dgm:prSet custT="1"/>
      <dgm:spPr/>
      <dgm:t>
        <a:bodyPr/>
        <a:lstStyle/>
        <a:p>
          <a:r>
            <a:rPr lang="zh-CN" altLang="en-US" sz="2000" dirty="0"/>
            <a:t>（</a:t>
          </a:r>
          <a:r>
            <a:rPr lang="en-US" altLang="en-US" sz="2000" dirty="0"/>
            <a:t>5</a:t>
          </a:r>
          <a:r>
            <a:rPr lang="zh-CN" altLang="en-US" sz="2000" dirty="0"/>
            <a:t>）</a:t>
          </a:r>
        </a:p>
      </dgm:t>
    </dgm:pt>
    <dgm:pt modelId="{6C45DE9A-61C4-4C48-B67F-95BE38BE635F}" type="parTrans" cxnId="{29B12624-C566-4197-A973-856CB14C1731}">
      <dgm:prSet/>
      <dgm:spPr/>
      <dgm:t>
        <a:bodyPr/>
        <a:lstStyle/>
        <a:p>
          <a:endParaRPr lang="zh-CN" altLang="en-US"/>
        </a:p>
      </dgm:t>
    </dgm:pt>
    <dgm:pt modelId="{8AD09A7A-2F8D-4AB5-AAE7-E5A4DD508541}" type="sibTrans" cxnId="{29B12624-C566-4197-A973-856CB14C1731}">
      <dgm:prSet/>
      <dgm:spPr/>
      <dgm:t>
        <a:bodyPr/>
        <a:lstStyle/>
        <a:p>
          <a:endParaRPr lang="zh-CN" altLang="en-US"/>
        </a:p>
      </dgm:t>
    </dgm:pt>
    <dgm:pt modelId="{1026C156-1C91-433C-85A8-F7D17FDD647B}">
      <dgm:prSet custT="1"/>
      <dgm:spPr/>
      <dgm:t>
        <a:bodyPr/>
        <a:lstStyle/>
        <a:p>
          <a:r>
            <a:rPr lang="zh-CN" sz="2000" dirty="0"/>
            <a:t>如何配置</a:t>
          </a:r>
          <a:r>
            <a:rPr lang="en-US" sz="2000" dirty="0"/>
            <a:t>Servlet</a:t>
          </a:r>
          <a:r>
            <a:rPr lang="zh-CN" sz="2000" dirty="0"/>
            <a:t>初始化参数</a:t>
          </a:r>
          <a:r>
            <a:rPr lang="en-US" sz="2000" dirty="0"/>
            <a:t>?</a:t>
          </a:r>
          <a:endParaRPr lang="zh-CN" altLang="en-US" sz="2000" dirty="0"/>
        </a:p>
      </dgm:t>
    </dgm:pt>
    <dgm:pt modelId="{AC8A1B20-0E46-4A74-AA12-D11964C511FE}" type="parTrans" cxnId="{AC174088-F529-4443-B649-928F50C54C82}">
      <dgm:prSet/>
      <dgm:spPr/>
      <dgm:t>
        <a:bodyPr/>
        <a:lstStyle/>
        <a:p>
          <a:endParaRPr lang="zh-CN" altLang="en-US"/>
        </a:p>
      </dgm:t>
    </dgm:pt>
    <dgm:pt modelId="{1736E90B-0755-4511-8C94-5A896F297D39}" type="sibTrans" cxnId="{AC174088-F529-4443-B649-928F50C54C82}">
      <dgm:prSet/>
      <dgm:spPr/>
      <dgm:t>
        <a:bodyPr/>
        <a:lstStyle/>
        <a:p>
          <a:endParaRPr lang="zh-CN" altLang="en-US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5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401DF444-191E-480B-AC93-09626EBDC421}" type="pres">
      <dgm:prSet presAssocID="{2D97F6FC-9296-4A7F-B1EB-2A265CC9EEC0}" presName="composite" presStyleCnt="0"/>
      <dgm:spPr/>
    </dgm:pt>
    <dgm:pt modelId="{EB397AB6-AC8E-46F1-8C26-985C70A5517D}" type="pres">
      <dgm:prSet presAssocID="{2D97F6FC-9296-4A7F-B1EB-2A265CC9EEC0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9CC6DB5E-7C5D-4A05-A823-E4B1310150B1}" type="pres">
      <dgm:prSet presAssocID="{2D97F6FC-9296-4A7F-B1EB-2A265CC9EEC0}" presName="descendantText" presStyleLbl="alignAcc1" presStyleIdx="1" presStyleCnt="5">
        <dgm:presLayoutVars>
          <dgm:bulletEnabled val="1"/>
        </dgm:presLayoutVars>
      </dgm:prSet>
      <dgm:spPr/>
    </dgm:pt>
    <dgm:pt modelId="{FDBD1013-9F8A-417C-8727-4364D688D51A}" type="pres">
      <dgm:prSet presAssocID="{FFFE2849-25ED-4345-8C8C-9E6DFB389EEF}" presName="sp" presStyleCnt="0"/>
      <dgm:spPr/>
    </dgm:pt>
    <dgm:pt modelId="{55F68A10-A038-45D9-B20C-E3E92CE3390F}" type="pres">
      <dgm:prSet presAssocID="{9D91EA91-67FB-4306-9231-C727E875DCA1}" presName="composite" presStyleCnt="0"/>
      <dgm:spPr/>
    </dgm:pt>
    <dgm:pt modelId="{F84D23BC-59F7-4BFC-8F92-77D4EF65A751}" type="pres">
      <dgm:prSet presAssocID="{9D91EA91-67FB-4306-9231-C727E875DCA1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45B2D73A-6A97-43A3-AF7C-7CFF0FE2EF54}" type="pres">
      <dgm:prSet presAssocID="{9D91EA91-67FB-4306-9231-C727E875DCA1}" presName="descendantText" presStyleLbl="alignAcc1" presStyleIdx="2" presStyleCnt="5">
        <dgm:presLayoutVars>
          <dgm:bulletEnabled val="1"/>
        </dgm:presLayoutVars>
      </dgm:prSet>
      <dgm:spPr/>
    </dgm:pt>
    <dgm:pt modelId="{2B227D8D-8B0F-478A-B822-535CEB55AB4E}" type="pres">
      <dgm:prSet presAssocID="{66B039E1-3711-454C-9894-15D244231E28}" presName="sp" presStyleCnt="0"/>
      <dgm:spPr/>
    </dgm:pt>
    <dgm:pt modelId="{08F27A9B-8710-4875-8991-4451CAB8A16D}" type="pres">
      <dgm:prSet presAssocID="{E8AF0495-1058-4758-B698-C5C0756F2AFE}" presName="composite" presStyleCnt="0"/>
      <dgm:spPr/>
    </dgm:pt>
    <dgm:pt modelId="{7DA9376E-77BD-4399-AB31-EE21AE6F90E7}" type="pres">
      <dgm:prSet presAssocID="{E8AF0495-1058-4758-B698-C5C0756F2AFE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539F0CB1-7445-465F-8AFB-02A2B8563227}" type="pres">
      <dgm:prSet presAssocID="{E8AF0495-1058-4758-B698-C5C0756F2AFE}" presName="descendantText" presStyleLbl="alignAcc1" presStyleIdx="3" presStyleCnt="5">
        <dgm:presLayoutVars>
          <dgm:bulletEnabled val="1"/>
        </dgm:presLayoutVars>
      </dgm:prSet>
      <dgm:spPr/>
    </dgm:pt>
    <dgm:pt modelId="{91EDF516-4407-47BC-9EC8-5D303CEC327C}" type="pres">
      <dgm:prSet presAssocID="{F41D4DA4-BB1F-46C2-9451-632C203871B6}" presName="sp" presStyleCnt="0"/>
      <dgm:spPr/>
    </dgm:pt>
    <dgm:pt modelId="{3E5AEA86-64E1-4048-81E2-7A96261FF92D}" type="pres">
      <dgm:prSet presAssocID="{35AF06AB-5687-4B5A-B187-69BC287E32D8}" presName="composite" presStyleCnt="0"/>
      <dgm:spPr/>
    </dgm:pt>
    <dgm:pt modelId="{C14D76B2-4611-4C95-BB09-E97BF0201FD1}" type="pres">
      <dgm:prSet presAssocID="{35AF06AB-5687-4B5A-B187-69BC287E32D8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E7B78529-730C-45C8-8686-1562553FE754}" type="pres">
      <dgm:prSet presAssocID="{35AF06AB-5687-4B5A-B187-69BC287E32D8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F7554105-B8F1-483C-A15C-FF0F18D4063B}" type="presOf" srcId="{1026C156-1C91-433C-85A8-F7D17FDD647B}" destId="{E7B78529-730C-45C8-8686-1562553FE754}" srcOrd="0" destOrd="0" presId="urn:microsoft.com/office/officeart/2005/8/layout/chevron2"/>
    <dgm:cxn modelId="{7775600D-A48E-4A06-B4AB-C8A4B2B73563}" type="presOf" srcId="{E8AF0495-1058-4758-B698-C5C0756F2AFE}" destId="{7DA9376E-77BD-4399-AB31-EE21AE6F90E7}" srcOrd="0" destOrd="0" presId="urn:microsoft.com/office/officeart/2005/8/layout/chevron2"/>
    <dgm:cxn modelId="{CFA37D13-AA9F-4B40-A3BE-4FB1871F5CB3}" type="presOf" srcId="{E9402BB7-1E5C-47C0-989B-6044180AF85D}" destId="{9CC6DB5E-7C5D-4A05-A823-E4B1310150B1}" srcOrd="0" destOrd="0" presId="urn:microsoft.com/office/officeart/2005/8/layout/chevron2"/>
    <dgm:cxn modelId="{29B12624-C566-4197-A973-856CB14C1731}" srcId="{B180879B-94D4-4073-8F12-8D8EAE59EFF8}" destId="{35AF06AB-5687-4B5A-B187-69BC287E32D8}" srcOrd="4" destOrd="0" parTransId="{6C45DE9A-61C4-4C48-B67F-95BE38BE635F}" sibTransId="{8AD09A7A-2F8D-4AB5-AAE7-E5A4DD508541}"/>
    <dgm:cxn modelId="{2210F927-AECB-449D-92E8-7300BDCECFD4}" srcId="{2D97F6FC-9296-4A7F-B1EB-2A265CC9EEC0}" destId="{E9402BB7-1E5C-47C0-989B-6044180AF85D}" srcOrd="0" destOrd="0" parTransId="{A93F28D2-E116-4216-89F8-E345E67C923D}" sibTransId="{04770434-0460-4044-93FA-D31BF5669665}"/>
    <dgm:cxn modelId="{85133B2A-1A52-4BA0-98D1-CCB24233798D}" type="presOf" srcId="{35AF06AB-5687-4B5A-B187-69BC287E32D8}" destId="{C14D76B2-4611-4C95-BB09-E97BF0201FD1}" srcOrd="0" destOrd="0" presId="urn:microsoft.com/office/officeart/2005/8/layout/chevron2"/>
    <dgm:cxn modelId="{3555A22B-3136-4BCC-B176-E23CCF9126C3}" type="presOf" srcId="{B180879B-94D4-4073-8F12-8D8EAE59EFF8}" destId="{71D37719-A4DF-4669-B8E3-76CB9B3DF9C8}" srcOrd="0" destOrd="0" presId="urn:microsoft.com/office/officeart/2005/8/layout/chevron2"/>
    <dgm:cxn modelId="{F4BC2F5D-412F-4885-99D0-8D4A1742919B}" srcId="{B180879B-94D4-4073-8F12-8D8EAE59EFF8}" destId="{2D97F6FC-9296-4A7F-B1EB-2A265CC9EEC0}" srcOrd="1" destOrd="0" parTransId="{44ACDB15-7518-4470-B9A7-6BC1703304A3}" sibTransId="{FFFE2849-25ED-4345-8C8C-9E6DFB389EEF}"/>
    <dgm:cxn modelId="{8BAAD642-2F9A-491D-84D1-52A465168365}" srcId="{B180879B-94D4-4073-8F12-8D8EAE59EFF8}" destId="{9D91EA91-67FB-4306-9231-C727E875DCA1}" srcOrd="2" destOrd="0" parTransId="{1047913B-0395-4025-B2B5-29AA14A0A7D2}" sibTransId="{66B039E1-3711-454C-9894-15D244231E28}"/>
    <dgm:cxn modelId="{62671C67-B28A-4E5D-804E-23874ED75008}" type="presOf" srcId="{9D91EA91-67FB-4306-9231-C727E875DCA1}" destId="{F84D23BC-59F7-4BFC-8F92-77D4EF65A751}" srcOrd="0" destOrd="0" presId="urn:microsoft.com/office/officeart/2005/8/layout/chevron2"/>
    <dgm:cxn modelId="{1349DA6A-8E65-4F46-AACC-BE7F04864819}" srcId="{B180879B-94D4-4073-8F12-8D8EAE59EFF8}" destId="{E8AF0495-1058-4758-B698-C5C0756F2AFE}" srcOrd="3" destOrd="0" parTransId="{A3004B3F-511E-486E-88F3-B2D9C6A4BF21}" sibTransId="{F41D4DA4-BB1F-46C2-9451-632C203871B6}"/>
    <dgm:cxn modelId="{70A24652-2389-4D98-A928-3322612379F8}" srcId="{9D91EA91-67FB-4306-9231-C727E875DCA1}" destId="{D6578DA0-0760-4912-8735-05BFA9CB1F3C}" srcOrd="0" destOrd="0" parTransId="{0971E4A9-0700-4F67-B148-9B66157A2160}" sibTransId="{3D8EFA80-D2A0-40C7-8648-C20ADE7354B3}"/>
    <dgm:cxn modelId="{FC9A997F-9A55-4813-9645-9F00BDDE822C}" srcId="{9419A75F-B6F7-41CF-9F94-993691EBD35F}" destId="{C3B611AA-AE70-40E1-97B1-E88F00F8915E}" srcOrd="0" destOrd="0" parTransId="{94C11006-46D7-4BCB-AE24-5EA9F9884AAB}" sibTransId="{AEC761C5-1CC0-4A0C-B6FC-99A663F4616C}"/>
    <dgm:cxn modelId="{DD556586-0B75-453A-B5A4-6C729EE3693E}" srcId="{E8AF0495-1058-4758-B698-C5C0756F2AFE}" destId="{9A4E69D0-CC9D-4A0B-8A98-28895C02FA85}" srcOrd="0" destOrd="0" parTransId="{21DA6A65-9C08-49C6-A450-BC36FD776ACB}" sibTransId="{914F54CA-8004-4B10-8369-1F0B24353B59}"/>
    <dgm:cxn modelId="{AC174088-F529-4443-B649-928F50C54C82}" srcId="{35AF06AB-5687-4B5A-B187-69BC287E32D8}" destId="{1026C156-1C91-433C-85A8-F7D17FDD647B}" srcOrd="0" destOrd="0" parTransId="{AC8A1B20-0E46-4A74-AA12-D11964C511FE}" sibTransId="{1736E90B-0755-4511-8C94-5A896F297D39}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94D5A9D-8D27-4372-9763-4BA45CD823C9}" type="presOf" srcId="{D6578DA0-0760-4912-8735-05BFA9CB1F3C}" destId="{45B2D73A-6A97-43A3-AF7C-7CFF0FE2EF54}" srcOrd="0" destOrd="0" presId="urn:microsoft.com/office/officeart/2005/8/layout/chevron2"/>
    <dgm:cxn modelId="{3CEC10A6-50C8-4ACF-9D45-0EAFD8E4C464}" type="presOf" srcId="{9419A75F-B6F7-41CF-9F94-993691EBD35F}" destId="{C2A54C91-1D53-4AE0-96D7-9EF1EC6127E4}" srcOrd="0" destOrd="0" presId="urn:microsoft.com/office/officeart/2005/8/layout/chevron2"/>
    <dgm:cxn modelId="{B3334FCF-2F5F-480F-BC81-57FE0D019FE7}" type="presOf" srcId="{9A4E69D0-CC9D-4A0B-8A98-28895C02FA85}" destId="{539F0CB1-7445-465F-8AFB-02A2B8563227}" srcOrd="0" destOrd="0" presId="urn:microsoft.com/office/officeart/2005/8/layout/chevron2"/>
    <dgm:cxn modelId="{FB33B9DC-35A9-42A8-8FE4-ACEC3F690A20}" type="presOf" srcId="{2D97F6FC-9296-4A7F-B1EB-2A265CC9EEC0}" destId="{EB397AB6-AC8E-46F1-8C26-985C70A5517D}" srcOrd="0" destOrd="0" presId="urn:microsoft.com/office/officeart/2005/8/layout/chevron2"/>
    <dgm:cxn modelId="{369B08E4-2255-4EB2-96B4-28ED3EAC6774}" type="presOf" srcId="{C3B611AA-AE70-40E1-97B1-E88F00F8915E}" destId="{43EEFC3A-8F94-457E-82F4-DAB369B5789A}" srcOrd="0" destOrd="0" presId="urn:microsoft.com/office/officeart/2005/8/layout/chevron2"/>
    <dgm:cxn modelId="{E1BF94BF-AC18-4A31-9157-CA53186D9B6D}" type="presParOf" srcId="{71D37719-A4DF-4669-B8E3-76CB9B3DF9C8}" destId="{47BCF49A-0C4A-4881-A712-37049CA04ED3}" srcOrd="0" destOrd="0" presId="urn:microsoft.com/office/officeart/2005/8/layout/chevron2"/>
    <dgm:cxn modelId="{84BD50AC-9562-4DE6-A3BA-BAF09F658B32}" type="presParOf" srcId="{47BCF49A-0C4A-4881-A712-37049CA04ED3}" destId="{C2A54C91-1D53-4AE0-96D7-9EF1EC6127E4}" srcOrd="0" destOrd="0" presId="urn:microsoft.com/office/officeart/2005/8/layout/chevron2"/>
    <dgm:cxn modelId="{ECEEB597-E220-4C28-9C99-BC855AC11996}" type="presParOf" srcId="{47BCF49A-0C4A-4881-A712-37049CA04ED3}" destId="{43EEFC3A-8F94-457E-82F4-DAB369B5789A}" srcOrd="1" destOrd="0" presId="urn:microsoft.com/office/officeart/2005/8/layout/chevron2"/>
    <dgm:cxn modelId="{83805A9B-506B-4F86-AFEE-6FFCE634348A}" type="presParOf" srcId="{71D37719-A4DF-4669-B8E3-76CB9B3DF9C8}" destId="{208BE8CF-8F69-485C-A108-44B1724C0746}" srcOrd="1" destOrd="0" presId="urn:microsoft.com/office/officeart/2005/8/layout/chevron2"/>
    <dgm:cxn modelId="{4185EA98-859E-4BAD-939A-7896FF4E93DE}" type="presParOf" srcId="{71D37719-A4DF-4669-B8E3-76CB9B3DF9C8}" destId="{401DF444-191E-480B-AC93-09626EBDC421}" srcOrd="2" destOrd="0" presId="urn:microsoft.com/office/officeart/2005/8/layout/chevron2"/>
    <dgm:cxn modelId="{992B5DCB-A6B0-46EF-BCE4-F4F444CF2C64}" type="presParOf" srcId="{401DF444-191E-480B-AC93-09626EBDC421}" destId="{EB397AB6-AC8E-46F1-8C26-985C70A5517D}" srcOrd="0" destOrd="0" presId="urn:microsoft.com/office/officeart/2005/8/layout/chevron2"/>
    <dgm:cxn modelId="{D0BD4BBE-1A2C-4717-BA6C-6F04F2065E3A}" type="presParOf" srcId="{401DF444-191E-480B-AC93-09626EBDC421}" destId="{9CC6DB5E-7C5D-4A05-A823-E4B1310150B1}" srcOrd="1" destOrd="0" presId="urn:microsoft.com/office/officeart/2005/8/layout/chevron2"/>
    <dgm:cxn modelId="{7385CB61-FE65-4A4C-9BEC-381B591A29D2}" type="presParOf" srcId="{71D37719-A4DF-4669-B8E3-76CB9B3DF9C8}" destId="{FDBD1013-9F8A-417C-8727-4364D688D51A}" srcOrd="3" destOrd="0" presId="urn:microsoft.com/office/officeart/2005/8/layout/chevron2"/>
    <dgm:cxn modelId="{EFE6E608-757F-4BF8-91CF-C5B01533CA8A}" type="presParOf" srcId="{71D37719-A4DF-4669-B8E3-76CB9B3DF9C8}" destId="{55F68A10-A038-45D9-B20C-E3E92CE3390F}" srcOrd="4" destOrd="0" presId="urn:microsoft.com/office/officeart/2005/8/layout/chevron2"/>
    <dgm:cxn modelId="{A63F3710-2446-4ED7-AFBC-840BB0BDF60E}" type="presParOf" srcId="{55F68A10-A038-45D9-B20C-E3E92CE3390F}" destId="{F84D23BC-59F7-4BFC-8F92-77D4EF65A751}" srcOrd="0" destOrd="0" presId="urn:microsoft.com/office/officeart/2005/8/layout/chevron2"/>
    <dgm:cxn modelId="{8F63D225-F51D-4086-9F08-F4EE35E1B091}" type="presParOf" srcId="{55F68A10-A038-45D9-B20C-E3E92CE3390F}" destId="{45B2D73A-6A97-43A3-AF7C-7CFF0FE2EF54}" srcOrd="1" destOrd="0" presId="urn:microsoft.com/office/officeart/2005/8/layout/chevron2"/>
    <dgm:cxn modelId="{3651CB55-190C-4350-8B3E-9E7C31C83F2D}" type="presParOf" srcId="{71D37719-A4DF-4669-B8E3-76CB9B3DF9C8}" destId="{2B227D8D-8B0F-478A-B822-535CEB55AB4E}" srcOrd="5" destOrd="0" presId="urn:microsoft.com/office/officeart/2005/8/layout/chevron2"/>
    <dgm:cxn modelId="{23CB575B-F4B3-42AA-9D27-ACC4B55A7C34}" type="presParOf" srcId="{71D37719-A4DF-4669-B8E3-76CB9B3DF9C8}" destId="{08F27A9B-8710-4875-8991-4451CAB8A16D}" srcOrd="6" destOrd="0" presId="urn:microsoft.com/office/officeart/2005/8/layout/chevron2"/>
    <dgm:cxn modelId="{2F769AAE-FBF9-481C-88F8-4595BD506621}" type="presParOf" srcId="{08F27A9B-8710-4875-8991-4451CAB8A16D}" destId="{7DA9376E-77BD-4399-AB31-EE21AE6F90E7}" srcOrd="0" destOrd="0" presId="urn:microsoft.com/office/officeart/2005/8/layout/chevron2"/>
    <dgm:cxn modelId="{A4133A16-A5E5-42AE-8B4C-C53DA9CF6F9D}" type="presParOf" srcId="{08F27A9B-8710-4875-8991-4451CAB8A16D}" destId="{539F0CB1-7445-465F-8AFB-02A2B8563227}" srcOrd="1" destOrd="0" presId="urn:microsoft.com/office/officeart/2005/8/layout/chevron2"/>
    <dgm:cxn modelId="{44777AD9-AAE6-42AE-9DE9-D0846EBCFB2B}" type="presParOf" srcId="{71D37719-A4DF-4669-B8E3-76CB9B3DF9C8}" destId="{91EDF516-4407-47BC-9EC8-5D303CEC327C}" srcOrd="7" destOrd="0" presId="urn:microsoft.com/office/officeart/2005/8/layout/chevron2"/>
    <dgm:cxn modelId="{C87013DB-2AB9-46CF-8D6E-CC87EF0DC9FD}" type="presParOf" srcId="{71D37719-A4DF-4669-B8E3-76CB9B3DF9C8}" destId="{3E5AEA86-64E1-4048-81E2-7A96261FF92D}" srcOrd="8" destOrd="0" presId="urn:microsoft.com/office/officeart/2005/8/layout/chevron2"/>
    <dgm:cxn modelId="{DDD8810B-9F6D-4738-9964-4511635EE6B5}" type="presParOf" srcId="{3E5AEA86-64E1-4048-81E2-7A96261FF92D}" destId="{C14D76B2-4611-4C95-BB09-E97BF0201FD1}" srcOrd="0" destOrd="0" presId="urn:microsoft.com/office/officeart/2005/8/layout/chevron2"/>
    <dgm:cxn modelId="{B64035C7-9CF5-41CE-9367-9E724C33BEEF}" type="presParOf" srcId="{3E5AEA86-64E1-4048-81E2-7A96261FF92D}" destId="{E7B78529-730C-45C8-8686-1562553FE75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7FFC63-497A-45A5-86F5-5605551518A8}">
      <dsp:nvSpPr>
        <dsp:cNvPr id="0" name=""/>
        <dsp:cNvSpPr/>
      </dsp:nvSpPr>
      <dsp:spPr>
        <a:xfrm rot="5400000">
          <a:off x="2431385" y="-1594007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从</a:t>
          </a: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CGI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到</a:t>
          </a: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endParaRPr lang="zh-CN" altLang="en-US" sz="2400" b="1" kern="1200" dirty="0">
            <a:latin typeface="Times New Roman" pitchFamily="18" charset="0"/>
            <a:ea typeface="+mn-ea"/>
            <a:cs typeface="Times New Roman" pitchFamily="18" charset="0"/>
          </a:endParaRPr>
        </a:p>
      </dsp:txBody>
      <dsp:txXfrm rot="-5400000">
        <a:off x="753967" y="115322"/>
        <a:ext cx="3976627" cy="589879"/>
      </dsp:txXfrm>
    </dsp:sp>
    <dsp:sp modelId="{21827C47-2338-4C19-8C80-BA25B5266472}">
      <dsp:nvSpPr>
        <dsp:cNvPr id="0" name=""/>
        <dsp:cNvSpPr/>
      </dsp:nvSpPr>
      <dsp:spPr>
        <a:xfrm>
          <a:off x="367" y="1698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1</a:t>
          </a:r>
          <a:endParaRPr lang="zh-CN" altLang="en-US" sz="2000" kern="1200" dirty="0"/>
        </a:p>
      </dsp:txBody>
      <dsp:txXfrm>
        <a:off x="37155" y="38486"/>
        <a:ext cx="680023" cy="743550"/>
      </dsp:txXfrm>
    </dsp:sp>
    <dsp:sp modelId="{161A46C2-39FA-4E84-ADFE-57E743836CE2}">
      <dsp:nvSpPr>
        <dsp:cNvPr id="0" name=""/>
        <dsp:cNvSpPr/>
      </dsp:nvSpPr>
      <dsp:spPr>
        <a:xfrm rot="5400000">
          <a:off x="2431385" y="-736024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生命周期</a:t>
          </a:r>
        </a:p>
      </dsp:txBody>
      <dsp:txXfrm rot="-5400000">
        <a:off x="753967" y="973305"/>
        <a:ext cx="3976627" cy="589879"/>
      </dsp:txXfrm>
    </dsp:sp>
    <dsp:sp modelId="{84AE1027-FD8B-4E4F-997D-CA985B2B0E0D}">
      <dsp:nvSpPr>
        <dsp:cNvPr id="0" name=""/>
        <dsp:cNvSpPr/>
      </dsp:nvSpPr>
      <dsp:spPr>
        <a:xfrm>
          <a:off x="367" y="859681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2</a:t>
          </a:r>
          <a:endParaRPr lang="zh-CN" altLang="en-US" sz="2000" kern="1200" dirty="0"/>
        </a:p>
      </dsp:txBody>
      <dsp:txXfrm>
        <a:off x="37155" y="896469"/>
        <a:ext cx="680023" cy="743550"/>
      </dsp:txXfrm>
    </dsp:sp>
    <dsp:sp modelId="{CEA62850-0BA6-4BA1-BDAF-A16E38552AD3}">
      <dsp:nvSpPr>
        <dsp:cNvPr id="0" name=""/>
        <dsp:cNvSpPr/>
      </dsp:nvSpPr>
      <dsp:spPr>
        <a:xfrm rot="5400000">
          <a:off x="2431385" y="121958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Servlet</a:t>
          </a: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的开发实例</a:t>
          </a:r>
        </a:p>
      </dsp:txBody>
      <dsp:txXfrm rot="-5400000">
        <a:off x="753967" y="1831288"/>
        <a:ext cx="3976627" cy="589879"/>
      </dsp:txXfrm>
    </dsp:sp>
    <dsp:sp modelId="{27BAE671-2F0A-4112-BF97-47A1AFBBCDF3}">
      <dsp:nvSpPr>
        <dsp:cNvPr id="0" name=""/>
        <dsp:cNvSpPr/>
      </dsp:nvSpPr>
      <dsp:spPr>
        <a:xfrm>
          <a:off x="367" y="1717664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3</a:t>
          </a:r>
          <a:endParaRPr lang="zh-CN" altLang="en-US" sz="2000" kern="1200" dirty="0"/>
        </a:p>
      </dsp:txBody>
      <dsp:txXfrm>
        <a:off x="37155" y="1754452"/>
        <a:ext cx="680023" cy="743550"/>
      </dsp:txXfrm>
    </dsp:sp>
    <dsp:sp modelId="{6F1FC503-F4E9-4285-8A94-7FFB0E89B18C}">
      <dsp:nvSpPr>
        <dsp:cNvPr id="0" name=""/>
        <dsp:cNvSpPr/>
      </dsp:nvSpPr>
      <dsp:spPr>
        <a:xfrm rot="5400000">
          <a:off x="2431385" y="979940"/>
          <a:ext cx="653701" cy="40085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Times New Roman" pitchFamily="18" charset="0"/>
              <a:ea typeface="+mn-ea"/>
              <a:cs typeface="Times New Roman" pitchFamily="18" charset="0"/>
            </a:rPr>
            <a:t>思考题</a:t>
          </a:r>
        </a:p>
      </dsp:txBody>
      <dsp:txXfrm rot="-5400000">
        <a:off x="753967" y="2689270"/>
        <a:ext cx="3976627" cy="589879"/>
      </dsp:txXfrm>
    </dsp:sp>
    <dsp:sp modelId="{052EE453-883F-414D-B159-9BB1154B1261}">
      <dsp:nvSpPr>
        <dsp:cNvPr id="0" name=""/>
        <dsp:cNvSpPr/>
      </dsp:nvSpPr>
      <dsp:spPr>
        <a:xfrm>
          <a:off x="367" y="2575646"/>
          <a:ext cx="75359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7</a:t>
          </a:r>
          <a:r>
            <a:rPr lang="en-US" altLang="en-US" sz="2000" kern="1200" dirty="0"/>
            <a:t>.4</a:t>
          </a:r>
          <a:endParaRPr lang="zh-CN" altLang="en-US" sz="2000" kern="1200" dirty="0"/>
        </a:p>
      </dsp:txBody>
      <dsp:txXfrm>
        <a:off x="37155" y="2612434"/>
        <a:ext cx="680023" cy="7435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44B0DA-5D88-4C57-8BD3-9B427E325A15}">
      <dsp:nvSpPr>
        <dsp:cNvPr id="0" name=""/>
        <dsp:cNvSpPr/>
      </dsp:nvSpPr>
      <dsp:spPr>
        <a:xfrm rot="5400000">
          <a:off x="381586" y="1250030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B5333A-45D8-4917-AC9C-26163C6F17F5}">
      <dsp:nvSpPr>
        <dsp:cNvPr id="0" name=""/>
        <dsp:cNvSpPr/>
      </dsp:nvSpPr>
      <dsp:spPr>
        <a:xfrm>
          <a:off x="190445" y="1819328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CG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90445" y="1819328"/>
        <a:ext cx="1720186" cy="1507844"/>
      </dsp:txXfrm>
    </dsp:sp>
    <dsp:sp modelId="{FEEC84BC-8DC3-48F4-8879-EEB799BF7462}">
      <dsp:nvSpPr>
        <dsp:cNvPr id="0" name=""/>
        <dsp:cNvSpPr/>
      </dsp:nvSpPr>
      <dsp:spPr>
        <a:xfrm>
          <a:off x="1586068" y="1109754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1172413"/>
            <a:satOff val="-9450"/>
            <a:lumOff val="2680"/>
            <a:alphaOff val="0"/>
          </a:schemeClr>
        </a:solidFill>
        <a:ln w="28575" cap="flat" cmpd="sng" algn="ctr">
          <a:solidFill>
            <a:schemeClr val="accent5">
              <a:hueOff val="1172413"/>
              <a:satOff val="-9450"/>
              <a:lumOff val="26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7483CB-0029-4006-B0E9-3C28011BF3E7}">
      <dsp:nvSpPr>
        <dsp:cNvPr id="0" name=""/>
        <dsp:cNvSpPr/>
      </dsp:nvSpPr>
      <dsp:spPr>
        <a:xfrm rot="5400000">
          <a:off x="2487431" y="728937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2344826"/>
            <a:satOff val="-18899"/>
            <a:lumOff val="5360"/>
            <a:alphaOff val="0"/>
          </a:schemeClr>
        </a:solidFill>
        <a:ln w="28575" cap="flat" cmpd="sng" algn="ctr">
          <a:solidFill>
            <a:schemeClr val="accent5">
              <a:hueOff val="2344826"/>
              <a:satOff val="-18899"/>
              <a:lumOff val="536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9418E7-A6B4-4D9C-9F82-B44715281C84}">
      <dsp:nvSpPr>
        <dsp:cNvPr id="0" name=""/>
        <dsp:cNvSpPr/>
      </dsp:nvSpPr>
      <dsp:spPr>
        <a:xfrm>
          <a:off x="2296289" y="1298234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ISAP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296289" y="1298234"/>
        <a:ext cx="1720186" cy="1507844"/>
      </dsp:txXfrm>
    </dsp:sp>
    <dsp:sp modelId="{38803C9A-95DD-43C3-A437-F32036E8DEEC}">
      <dsp:nvSpPr>
        <dsp:cNvPr id="0" name=""/>
        <dsp:cNvSpPr/>
      </dsp:nvSpPr>
      <dsp:spPr>
        <a:xfrm>
          <a:off x="3691912" y="588661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3517239"/>
            <a:satOff val="-28349"/>
            <a:lumOff val="8040"/>
            <a:alphaOff val="0"/>
          </a:schemeClr>
        </a:solidFill>
        <a:ln w="28575" cap="flat" cmpd="sng" algn="ctr">
          <a:solidFill>
            <a:schemeClr val="accent5">
              <a:hueOff val="3517239"/>
              <a:satOff val="-28349"/>
              <a:lumOff val="804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0F4AA0-2D86-46D6-B4B6-C05A5453825B}">
      <dsp:nvSpPr>
        <dsp:cNvPr id="0" name=""/>
        <dsp:cNvSpPr/>
      </dsp:nvSpPr>
      <dsp:spPr>
        <a:xfrm rot="5400000">
          <a:off x="4593275" y="207843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4689652"/>
            <a:satOff val="-37799"/>
            <a:lumOff val="10719"/>
            <a:alphaOff val="0"/>
          </a:schemeClr>
        </a:solidFill>
        <a:ln w="28575" cap="flat" cmpd="sng" algn="ctr">
          <a:solidFill>
            <a:schemeClr val="accent5">
              <a:hueOff val="4689652"/>
              <a:satOff val="-37799"/>
              <a:lumOff val="10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59857E-ACA7-44D3-A014-2CEEE1441B40}">
      <dsp:nvSpPr>
        <dsp:cNvPr id="0" name=""/>
        <dsp:cNvSpPr/>
      </dsp:nvSpPr>
      <dsp:spPr>
        <a:xfrm>
          <a:off x="4402134" y="777141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NSAPI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402134" y="777141"/>
        <a:ext cx="1720186" cy="1507844"/>
      </dsp:txXfrm>
    </dsp:sp>
    <dsp:sp modelId="{947D8C65-51FE-4E7F-8C26-2D59C2881047}">
      <dsp:nvSpPr>
        <dsp:cNvPr id="0" name=""/>
        <dsp:cNvSpPr/>
      </dsp:nvSpPr>
      <dsp:spPr>
        <a:xfrm>
          <a:off x="5797757" y="67567"/>
          <a:ext cx="324563" cy="324563"/>
        </a:xfrm>
        <a:prstGeom prst="triangle">
          <a:avLst>
            <a:gd name="adj" fmla="val 100000"/>
          </a:avLst>
        </a:prstGeom>
        <a:solidFill>
          <a:schemeClr val="accent5">
            <a:hueOff val="5862065"/>
            <a:satOff val="-47248"/>
            <a:lumOff val="13399"/>
            <a:alphaOff val="0"/>
          </a:schemeClr>
        </a:solidFill>
        <a:ln w="28575" cap="flat" cmpd="sng" algn="ctr">
          <a:solidFill>
            <a:schemeClr val="accent5">
              <a:hueOff val="5862065"/>
              <a:satOff val="-47248"/>
              <a:lumOff val="1339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04C8D39-894E-4AC9-8467-6CE5304DCD23}">
      <dsp:nvSpPr>
        <dsp:cNvPr id="0" name=""/>
        <dsp:cNvSpPr/>
      </dsp:nvSpPr>
      <dsp:spPr>
        <a:xfrm rot="5400000">
          <a:off x="6699119" y="-313249"/>
          <a:ext cx="1145074" cy="1905378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7034478"/>
            <a:satOff val="-56698"/>
            <a:lumOff val="16079"/>
            <a:alphaOff val="0"/>
          </a:schemeClr>
        </a:solidFill>
        <a:ln w="28575" cap="flat" cmpd="sng" algn="ctr">
          <a:solidFill>
            <a:schemeClr val="accent5">
              <a:hueOff val="7034478"/>
              <a:satOff val="-56698"/>
              <a:lumOff val="160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835C40-0C5E-47E1-9DD9-3651A97F8C8E}">
      <dsp:nvSpPr>
        <dsp:cNvPr id="0" name=""/>
        <dsp:cNvSpPr/>
      </dsp:nvSpPr>
      <dsp:spPr>
        <a:xfrm>
          <a:off x="6507978" y="256048"/>
          <a:ext cx="1720186" cy="1507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t" anchorCtr="0">
          <a:noAutofit/>
        </a:bodyPr>
        <a:lstStyle/>
        <a:p>
          <a:pPr marL="0" lvl="0" indent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800" kern="1200" dirty="0">
              <a:latin typeface="Times New Roman" pitchFamily="18" charset="0"/>
              <a:cs typeface="Times New Roman" pitchFamily="18" charset="0"/>
            </a:rPr>
            <a:t>Servlet</a:t>
          </a:r>
          <a:endParaRPr lang="zh-CN" altLang="en-US" sz="3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6507978" y="256048"/>
        <a:ext cx="1720186" cy="150784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Servlet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16017" y="119418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1</a:t>
          </a:r>
          <a:r>
            <a:rPr lang="zh-CN" altLang="en-US" sz="2000" kern="1200" dirty="0"/>
            <a:t>）</a:t>
          </a:r>
        </a:p>
      </dsp:txBody>
      <dsp:txXfrm rot="-5400000">
        <a:off x="1" y="274110"/>
        <a:ext cx="541417" cy="232035"/>
      </dsp:txXfrm>
    </dsp:sp>
    <dsp:sp modelId="{43EEFC3A-8F94-457E-82F4-DAB369B5789A}">
      <dsp:nvSpPr>
        <dsp:cNvPr id="0" name=""/>
        <dsp:cNvSpPr/>
      </dsp:nvSpPr>
      <dsp:spPr>
        <a:xfrm rot="5400000">
          <a:off x="4134004" y="-3589186"/>
          <a:ext cx="503008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熟悉</a:t>
          </a:r>
          <a:r>
            <a:rPr lang="en-US" sz="2000" kern="1200" dirty="0"/>
            <a:t>Servlet</a:t>
          </a:r>
          <a:r>
            <a:rPr lang="zh-CN" sz="2000" kern="1200" dirty="0"/>
            <a:t>的发展历程，理解什么是</a:t>
          </a:r>
          <a:r>
            <a:rPr lang="en-US" sz="2000" kern="1200" dirty="0"/>
            <a:t>Servlet</a:t>
          </a:r>
          <a:r>
            <a:rPr lang="zh-CN" sz="2000" kern="1200" dirty="0"/>
            <a:t>？</a:t>
          </a:r>
          <a:endParaRPr lang="zh-CN" altLang="en-US" sz="2000" kern="1200" dirty="0"/>
        </a:p>
      </dsp:txBody>
      <dsp:txXfrm rot="-5400000">
        <a:off x="541418" y="27955"/>
        <a:ext cx="7663627" cy="453898"/>
      </dsp:txXfrm>
    </dsp:sp>
    <dsp:sp modelId="{EB397AB6-AC8E-46F1-8C26-985C70A5517D}">
      <dsp:nvSpPr>
        <dsp:cNvPr id="0" name=""/>
        <dsp:cNvSpPr/>
      </dsp:nvSpPr>
      <dsp:spPr>
        <a:xfrm rot="5400000">
          <a:off x="-116017" y="770448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2</a:t>
          </a:r>
          <a:r>
            <a:rPr lang="zh-CN" altLang="en-US" sz="2000" kern="1200" dirty="0"/>
            <a:t>）</a:t>
          </a:r>
        </a:p>
      </dsp:txBody>
      <dsp:txXfrm rot="-5400000">
        <a:off x="1" y="925140"/>
        <a:ext cx="541417" cy="232035"/>
      </dsp:txXfrm>
    </dsp:sp>
    <dsp:sp modelId="{9CC6DB5E-7C5D-4A05-A823-E4B1310150B1}">
      <dsp:nvSpPr>
        <dsp:cNvPr id="0" name=""/>
        <dsp:cNvSpPr/>
      </dsp:nvSpPr>
      <dsp:spPr>
        <a:xfrm rot="5400000">
          <a:off x="4134136" y="-2938288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ervlet</a:t>
          </a:r>
          <a:r>
            <a:rPr lang="zh-CN" sz="2000" kern="1200" dirty="0"/>
            <a:t>的声明周期分哪几个阶段？</a:t>
          </a:r>
          <a:endParaRPr lang="zh-CN" altLang="en-US" sz="2000" kern="1200" dirty="0"/>
        </a:p>
      </dsp:txBody>
      <dsp:txXfrm rot="-5400000">
        <a:off x="541417" y="678973"/>
        <a:ext cx="7663640" cy="453660"/>
      </dsp:txXfrm>
    </dsp:sp>
    <dsp:sp modelId="{F84D23BC-59F7-4BFC-8F92-77D4EF65A751}">
      <dsp:nvSpPr>
        <dsp:cNvPr id="0" name=""/>
        <dsp:cNvSpPr/>
      </dsp:nvSpPr>
      <dsp:spPr>
        <a:xfrm rot="5400000">
          <a:off x="-116017" y="1421479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3</a:t>
          </a:r>
          <a:r>
            <a:rPr lang="zh-CN" altLang="en-US" sz="2000" kern="1200" dirty="0"/>
            <a:t>）</a:t>
          </a:r>
        </a:p>
      </dsp:txBody>
      <dsp:txXfrm rot="-5400000">
        <a:off x="1" y="1576171"/>
        <a:ext cx="541417" cy="232035"/>
      </dsp:txXfrm>
    </dsp:sp>
    <dsp:sp modelId="{45B2D73A-6A97-43A3-AF7C-7CFF0FE2EF54}">
      <dsp:nvSpPr>
        <dsp:cNvPr id="0" name=""/>
        <dsp:cNvSpPr/>
      </dsp:nvSpPr>
      <dsp:spPr>
        <a:xfrm rot="5400000">
          <a:off x="4134136" y="-2287257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如何进行</a:t>
          </a:r>
          <a:r>
            <a:rPr lang="en-US" sz="2000" kern="1200" dirty="0"/>
            <a:t>Servlet</a:t>
          </a:r>
          <a:r>
            <a:rPr lang="zh-CN" sz="2000" kern="1200" dirty="0"/>
            <a:t>开发？</a:t>
          </a:r>
          <a:endParaRPr lang="zh-CN" altLang="en-US" sz="2000" kern="1200" dirty="0"/>
        </a:p>
      </dsp:txBody>
      <dsp:txXfrm rot="-5400000">
        <a:off x="541417" y="1330004"/>
        <a:ext cx="7663640" cy="453660"/>
      </dsp:txXfrm>
    </dsp:sp>
    <dsp:sp modelId="{7DA9376E-77BD-4399-AB31-EE21AE6F90E7}">
      <dsp:nvSpPr>
        <dsp:cNvPr id="0" name=""/>
        <dsp:cNvSpPr/>
      </dsp:nvSpPr>
      <dsp:spPr>
        <a:xfrm rot="5400000">
          <a:off x="-116017" y="2072510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4</a:t>
          </a:r>
          <a:r>
            <a:rPr lang="zh-CN" altLang="en-US" sz="2000" kern="1200" dirty="0"/>
            <a:t>）</a:t>
          </a:r>
        </a:p>
      </dsp:txBody>
      <dsp:txXfrm rot="-5400000">
        <a:off x="1" y="2227202"/>
        <a:ext cx="541417" cy="232035"/>
      </dsp:txXfrm>
    </dsp:sp>
    <dsp:sp modelId="{539F0CB1-7445-465F-8AFB-02A2B8563227}">
      <dsp:nvSpPr>
        <dsp:cNvPr id="0" name=""/>
        <dsp:cNvSpPr/>
      </dsp:nvSpPr>
      <dsp:spPr>
        <a:xfrm rot="5400000">
          <a:off x="4134136" y="-1636227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ervlet</a:t>
          </a:r>
          <a:r>
            <a:rPr lang="zh-CN" sz="2000" kern="1200" dirty="0"/>
            <a:t>执行时一般实现哪几个方法？</a:t>
          </a:r>
          <a:endParaRPr lang="zh-CN" altLang="en-US" sz="2000" kern="1200" dirty="0"/>
        </a:p>
      </dsp:txBody>
      <dsp:txXfrm rot="-5400000">
        <a:off x="541417" y="1981034"/>
        <a:ext cx="7663640" cy="453660"/>
      </dsp:txXfrm>
    </dsp:sp>
    <dsp:sp modelId="{C14D76B2-4611-4C95-BB09-E97BF0201FD1}">
      <dsp:nvSpPr>
        <dsp:cNvPr id="0" name=""/>
        <dsp:cNvSpPr/>
      </dsp:nvSpPr>
      <dsp:spPr>
        <a:xfrm rot="5400000">
          <a:off x="-116017" y="2723540"/>
          <a:ext cx="773452" cy="5414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（</a:t>
          </a:r>
          <a:r>
            <a:rPr lang="en-US" altLang="en-US" sz="2000" kern="1200" dirty="0"/>
            <a:t>5</a:t>
          </a:r>
          <a:r>
            <a:rPr lang="zh-CN" altLang="en-US" sz="2000" kern="1200" dirty="0"/>
            <a:t>）</a:t>
          </a:r>
        </a:p>
      </dsp:txBody>
      <dsp:txXfrm rot="-5400000">
        <a:off x="1" y="2878232"/>
        <a:ext cx="541417" cy="232035"/>
      </dsp:txXfrm>
    </dsp:sp>
    <dsp:sp modelId="{E7B78529-730C-45C8-8686-1562553FE754}">
      <dsp:nvSpPr>
        <dsp:cNvPr id="0" name=""/>
        <dsp:cNvSpPr/>
      </dsp:nvSpPr>
      <dsp:spPr>
        <a:xfrm rot="5400000">
          <a:off x="4134136" y="-985196"/>
          <a:ext cx="502744" cy="7688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000" kern="1200" dirty="0"/>
            <a:t>如何配置</a:t>
          </a:r>
          <a:r>
            <a:rPr lang="en-US" sz="2000" kern="1200" dirty="0"/>
            <a:t>Servlet</a:t>
          </a:r>
          <a:r>
            <a:rPr lang="zh-CN" sz="2000" kern="1200" dirty="0"/>
            <a:t>初始化参数</a:t>
          </a:r>
          <a:r>
            <a:rPr lang="en-US" sz="2000" kern="1200" dirty="0"/>
            <a:t>?</a:t>
          </a:r>
          <a:endParaRPr lang="zh-CN" altLang="en-US" sz="2000" kern="1200" dirty="0"/>
        </a:p>
      </dsp:txBody>
      <dsp:txXfrm rot="-5400000">
        <a:off x="541417" y="2632065"/>
        <a:ext cx="7663640" cy="4536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10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  李慧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7</a:t>
            </a:r>
            <a:r>
              <a:rPr lang="zh-CN" altLang="en-US" sz="3600" dirty="0"/>
              <a:t>章 </a:t>
            </a:r>
            <a:r>
              <a:rPr lang="en-US" altLang="zh-CN" sz="3600" b="1" dirty="0">
                <a:effectLst/>
              </a:rPr>
              <a:t>Servlet</a:t>
            </a:r>
            <a:r>
              <a:rPr lang="zh-CN" altLang="zh-CN" sz="3600" b="1" dirty="0">
                <a:effectLst/>
              </a:rPr>
              <a:t>编程</a:t>
            </a:r>
            <a:endParaRPr lang="zh-CN" altLang="en-US" sz="3600" dirty="0"/>
          </a:p>
        </p:txBody>
      </p:sp>
      <p:pic>
        <p:nvPicPr>
          <p:cNvPr id="7" name="Picture 2" descr="https://timgsa.baidu.com/timg?image&amp;quality=80&amp;size=b9999_10000&amp;sec=1493707801922&amp;di=a778f19d7f0d1e13a6f35b73b9469273&amp;imgtype=0&amp;src=http%3A%2F%2Fpic.baike.soso.com%2Fp%2F20120826%2Fbki-20120826090810-16277530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36161"/>
            <a:ext cx="1254435" cy="125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部署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000" dirty="0">
                <a:solidFill>
                  <a:schemeClr val="tx1"/>
                </a:solidFill>
              </a:rPr>
              <a:t>把编译生成的</a:t>
            </a:r>
            <a:r>
              <a:rPr lang="en-US" altLang="zh-CN" sz="2000" dirty="0">
                <a:solidFill>
                  <a:schemeClr val="tx1"/>
                </a:solidFill>
              </a:rPr>
              <a:t>.class</a:t>
            </a:r>
            <a:r>
              <a:rPr lang="zh-CN" altLang="en-US" sz="2000" dirty="0">
                <a:solidFill>
                  <a:schemeClr val="tx1"/>
                </a:solidFill>
              </a:rPr>
              <a:t>文件放置于</a:t>
            </a:r>
            <a:r>
              <a:rPr lang="en-US" altLang="zh-CN" sz="2000" dirty="0">
                <a:solidFill>
                  <a:schemeClr val="tx1"/>
                </a:solidFill>
              </a:rPr>
              <a:t>Tomcat</a:t>
            </a:r>
            <a:r>
              <a:rPr lang="zh-CN" altLang="en-US" sz="2000" dirty="0">
                <a:solidFill>
                  <a:schemeClr val="tx1"/>
                </a:solidFill>
              </a:rPr>
              <a:t>安装目录下的“</a:t>
            </a:r>
            <a:r>
              <a:rPr lang="en-US" altLang="zh-CN" sz="2000" dirty="0">
                <a:solidFill>
                  <a:schemeClr val="tx1"/>
                </a:solidFill>
              </a:rPr>
              <a:t>\</a:t>
            </a:r>
            <a:r>
              <a:rPr lang="en-US" altLang="zh-CN" sz="2000" dirty="0" err="1">
                <a:solidFill>
                  <a:schemeClr val="tx1"/>
                </a:solidFill>
              </a:rPr>
              <a:t>webapps</a:t>
            </a:r>
            <a:r>
              <a:rPr lang="en-US" altLang="zh-CN" sz="2000" dirty="0">
                <a:solidFill>
                  <a:schemeClr val="tx1"/>
                </a:solidFill>
              </a:rPr>
              <a:t> \WEB-INF\classes”</a:t>
            </a:r>
            <a:r>
              <a:rPr lang="zh-CN" altLang="en-US" sz="2000" dirty="0">
                <a:solidFill>
                  <a:schemeClr val="tx1"/>
                </a:solidFill>
              </a:rPr>
              <a:t>文件夹下。如果用</a:t>
            </a:r>
            <a:r>
              <a:rPr lang="en-US" altLang="zh-CN" sz="2000" dirty="0">
                <a:solidFill>
                  <a:schemeClr val="tx1"/>
                </a:solidFill>
              </a:rPr>
              <a:t>package</a:t>
            </a:r>
            <a:r>
              <a:rPr lang="zh-CN" altLang="en-US" sz="2000" dirty="0">
                <a:solidFill>
                  <a:schemeClr val="tx1"/>
                </a:solidFill>
              </a:rPr>
              <a:t>语句指明了</a:t>
            </a:r>
            <a:r>
              <a:rPr lang="en-US" altLang="zh-CN" sz="2000" dirty="0">
                <a:solidFill>
                  <a:schemeClr val="tx1"/>
                </a:solidFill>
              </a:rPr>
              <a:t>Servlet</a:t>
            </a:r>
            <a:r>
              <a:rPr lang="zh-CN" altLang="en-US" sz="2000" dirty="0">
                <a:solidFill>
                  <a:schemeClr val="tx1"/>
                </a:solidFill>
              </a:rPr>
              <a:t>类所在的包，要在</a:t>
            </a:r>
            <a:r>
              <a:rPr lang="en-US" altLang="zh-CN" sz="2000" dirty="0">
                <a:solidFill>
                  <a:schemeClr val="tx1"/>
                </a:solidFill>
              </a:rPr>
              <a:t>classes</a:t>
            </a:r>
            <a:r>
              <a:rPr lang="zh-CN" altLang="en-US" sz="2000" dirty="0">
                <a:solidFill>
                  <a:schemeClr val="tx1"/>
                </a:solidFill>
              </a:rPr>
              <a:t>目录下按照包结构创建子文件夹。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3314" name="图片 1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499742"/>
            <a:ext cx="645201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81120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64554"/>
            <a:ext cx="8229600" cy="1200150"/>
          </a:xfrm>
        </p:spPr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771550"/>
            <a:ext cx="9180512" cy="482453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配置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sz="3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600" dirty="0">
                <a:solidFill>
                  <a:schemeClr val="tx1"/>
                </a:solidFill>
              </a:rPr>
              <a:t>在</a:t>
            </a:r>
            <a:r>
              <a:rPr lang="en-US" altLang="zh-CN" sz="2600" dirty="0">
                <a:solidFill>
                  <a:schemeClr val="tx1"/>
                </a:solidFill>
              </a:rPr>
              <a:t>Web</a:t>
            </a:r>
            <a:r>
              <a:rPr lang="zh-CN" altLang="en-US" sz="2600" dirty="0">
                <a:solidFill>
                  <a:schemeClr val="tx1"/>
                </a:solidFill>
              </a:rPr>
              <a:t>应用中（</a:t>
            </a:r>
            <a:r>
              <a:rPr lang="en-US" altLang="zh-CN" sz="2600" dirty="0" err="1">
                <a:solidFill>
                  <a:schemeClr val="tx1"/>
                </a:solidFill>
              </a:rPr>
              <a:t>webapps</a:t>
            </a:r>
            <a:r>
              <a:rPr lang="en-US" altLang="zh-CN" sz="2600" dirty="0">
                <a:solidFill>
                  <a:schemeClr val="tx1"/>
                </a:solidFill>
              </a:rPr>
              <a:t>\Chapter7</a:t>
            </a:r>
            <a:r>
              <a:rPr lang="zh-CN" altLang="en-US" sz="2600" dirty="0">
                <a:solidFill>
                  <a:schemeClr val="tx1"/>
                </a:solidFill>
              </a:rPr>
              <a:t>目录下）手动创建的</a:t>
            </a:r>
            <a:r>
              <a:rPr lang="en-US" altLang="zh-CN" sz="2600" dirty="0">
                <a:solidFill>
                  <a:schemeClr val="tx1"/>
                </a:solidFill>
              </a:rPr>
              <a:t>web.xml</a:t>
            </a:r>
            <a:r>
              <a:rPr lang="zh-CN" altLang="en-US" sz="2600" dirty="0">
                <a:solidFill>
                  <a:schemeClr val="tx1"/>
                </a:solidFill>
              </a:rPr>
              <a:t>文件中配置</a:t>
            </a:r>
            <a:r>
              <a:rPr lang="en-US" altLang="zh-CN" sz="2600" dirty="0">
                <a:solidFill>
                  <a:schemeClr val="tx1"/>
                </a:solidFill>
              </a:rPr>
              <a:t>Servlet </a:t>
            </a:r>
            <a:r>
              <a:rPr lang="zh-CN" altLang="en-US" sz="2600" dirty="0">
                <a:solidFill>
                  <a:schemeClr val="tx1"/>
                </a:solidFill>
              </a:rPr>
              <a:t>（</a:t>
            </a:r>
            <a:r>
              <a:rPr lang="en-US" altLang="zh-CN" sz="2600" dirty="0" err="1">
                <a:solidFill>
                  <a:schemeClr val="tx1"/>
                </a:solidFill>
              </a:rPr>
              <a:t>LoginServlet.class</a:t>
            </a:r>
            <a:r>
              <a:rPr lang="zh-CN" altLang="en-US" sz="2600" dirty="0">
                <a:solidFill>
                  <a:schemeClr val="tx1"/>
                </a:solidFill>
              </a:rPr>
              <a:t>）的信息，包括为</a:t>
            </a:r>
            <a:r>
              <a:rPr lang="en-US" altLang="zh-CN" sz="2600" dirty="0">
                <a:solidFill>
                  <a:schemeClr val="tx1"/>
                </a:solidFill>
              </a:rPr>
              <a:t>Servlet</a:t>
            </a:r>
            <a:r>
              <a:rPr lang="zh-CN" altLang="en-US" sz="2600" dirty="0">
                <a:solidFill>
                  <a:schemeClr val="tx1"/>
                </a:solidFill>
              </a:rPr>
              <a:t>定义逻辑名和访问路径（相对</a:t>
            </a:r>
            <a:r>
              <a:rPr lang="en-US" altLang="zh-CN" sz="2600" dirty="0">
                <a:solidFill>
                  <a:schemeClr val="tx1"/>
                </a:solidFill>
              </a:rPr>
              <a:t>URL</a:t>
            </a:r>
            <a:r>
              <a:rPr lang="zh-CN" altLang="en-US" sz="2600" dirty="0">
                <a:solidFill>
                  <a:schemeClr val="tx1"/>
                </a:solidFill>
              </a:rPr>
              <a:t>地址），具体代码如</a:t>
            </a:r>
            <a:r>
              <a:rPr lang="zh-CN" altLang="en-US" sz="2300" dirty="0">
                <a:solidFill>
                  <a:schemeClr val="tx1"/>
                </a:solidFill>
              </a:rPr>
              <a:t>下：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&lt;servlet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&lt;description&gt;This is the description of my J2EE component&lt;/description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&lt;display-name&gt;This is the display name of my J2EE component&lt;/display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&lt;servlet-name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&lt;servlet-class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class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&lt;/servlet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&lt;servlet-mapping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    &lt;servlet-name&gt;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servlet-name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       &lt;</a:t>
            </a:r>
            <a:r>
              <a:rPr lang="en-US" altLang="zh-CN" sz="2500" dirty="0" err="1">
                <a:solidFill>
                  <a:srgbClr val="FF0000"/>
                </a:solidFill>
              </a:rPr>
              <a:t>url</a:t>
            </a:r>
            <a:r>
              <a:rPr lang="en-US" altLang="zh-CN" sz="2500" dirty="0">
                <a:solidFill>
                  <a:srgbClr val="FF0000"/>
                </a:solidFill>
              </a:rPr>
              <a:t>-pattern&gt;/</a:t>
            </a:r>
            <a:r>
              <a:rPr lang="en-US" altLang="zh-CN" sz="2500" dirty="0" err="1">
                <a:solidFill>
                  <a:srgbClr val="FF0000"/>
                </a:solidFill>
              </a:rPr>
              <a:t>LoginServlet</a:t>
            </a:r>
            <a:r>
              <a:rPr lang="en-US" altLang="zh-CN" sz="2500" dirty="0">
                <a:solidFill>
                  <a:srgbClr val="FF0000"/>
                </a:solidFill>
              </a:rPr>
              <a:t>&lt;/</a:t>
            </a:r>
            <a:r>
              <a:rPr lang="en-US" altLang="zh-CN" sz="2500" dirty="0" err="1">
                <a:solidFill>
                  <a:srgbClr val="FF0000"/>
                </a:solidFill>
              </a:rPr>
              <a:t>url</a:t>
            </a:r>
            <a:r>
              <a:rPr lang="en-US" altLang="zh-CN" sz="2500" dirty="0">
                <a:solidFill>
                  <a:srgbClr val="FF0000"/>
                </a:solidFill>
              </a:rPr>
              <a:t>-pattern&gt;</a:t>
            </a:r>
          </a:p>
          <a:p>
            <a:pPr marL="0" indent="0">
              <a:buNone/>
            </a:pPr>
            <a:r>
              <a:rPr lang="en-US" altLang="zh-CN" sz="2500" dirty="0">
                <a:solidFill>
                  <a:srgbClr val="FF0000"/>
                </a:solidFill>
              </a:rPr>
              <a:t>&lt;/servlet-mapping&gt; </a:t>
            </a:r>
          </a:p>
          <a:p>
            <a:pPr marL="0" indent="0">
              <a:buNone/>
            </a:pP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启动</a:t>
            </a:r>
            <a:r>
              <a:rPr lang="en-US" altLang="zh-CN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omcat</a:t>
            </a:r>
            <a:r>
              <a:rPr lang="zh-CN" altLang="en-US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10635086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843202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852232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sz="2600" b="1" dirty="0">
                <a:solidFill>
                  <a:schemeClr val="tx2"/>
                </a:solidFill>
              </a:rPr>
              <a:t>在</a:t>
            </a:r>
            <a:r>
              <a:rPr lang="en-US" altLang="zh-CN" sz="2600" b="1" dirty="0">
                <a:solidFill>
                  <a:schemeClr val="tx2"/>
                </a:solidFill>
              </a:rPr>
              <a:t>Java Web</a:t>
            </a:r>
            <a:r>
              <a:rPr lang="zh-CN" altLang="en-US" sz="2600" b="1" dirty="0">
                <a:solidFill>
                  <a:schemeClr val="tx2"/>
                </a:solidFill>
              </a:rPr>
              <a:t>应用开发中，创建</a:t>
            </a:r>
            <a:r>
              <a:rPr lang="en-US" altLang="zh-CN" sz="2600" b="1" dirty="0">
                <a:solidFill>
                  <a:schemeClr val="tx2"/>
                </a:solidFill>
              </a:rPr>
              <a:t>Servlet</a:t>
            </a:r>
            <a:r>
              <a:rPr lang="zh-CN" altLang="en-US" sz="2600" b="1" dirty="0">
                <a:solidFill>
                  <a:schemeClr val="tx2"/>
                </a:solidFill>
              </a:rPr>
              <a:t>一般遵循以下步骤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）创建自己的类并继承</a:t>
            </a:r>
            <a:r>
              <a:rPr lang="en-US" altLang="zh-CN" dirty="0" err="1">
                <a:solidFill>
                  <a:schemeClr val="tx1"/>
                </a:solidFill>
              </a:rPr>
              <a:t>HttpServlet</a:t>
            </a:r>
            <a:r>
              <a:rPr lang="zh-CN" altLang="en-US" dirty="0">
                <a:solidFill>
                  <a:schemeClr val="tx1"/>
                </a:solidFill>
              </a:rPr>
              <a:t>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）重载</a:t>
            </a:r>
            <a:r>
              <a:rPr lang="en-US" altLang="zh-CN" dirty="0" err="1">
                <a:solidFill>
                  <a:schemeClr val="tx1"/>
                </a:solidFill>
              </a:rPr>
              <a:t>HttpServlet</a:t>
            </a:r>
            <a:r>
              <a:rPr lang="zh-CN" altLang="en-US" dirty="0">
                <a:solidFill>
                  <a:schemeClr val="tx1"/>
                </a:solidFill>
              </a:rPr>
              <a:t>的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 )</a:t>
            </a:r>
            <a:r>
              <a:rPr lang="zh-CN" altLang="en-US" dirty="0">
                <a:solidFill>
                  <a:schemeClr val="tx1"/>
                </a:solidFill>
              </a:rPr>
              <a:t>或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 )</a:t>
            </a:r>
            <a:r>
              <a:rPr lang="zh-CN" altLang="en-US" dirty="0">
                <a:solidFill>
                  <a:schemeClr val="tx1"/>
                </a:solidFill>
              </a:rPr>
              <a:t>等方法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）获取</a:t>
            </a:r>
            <a:r>
              <a:rPr lang="en-US" altLang="zh-CN" dirty="0">
                <a:solidFill>
                  <a:schemeClr val="tx1"/>
                </a:solidFill>
              </a:rPr>
              <a:t>HTTP</a:t>
            </a:r>
            <a:r>
              <a:rPr lang="zh-CN" altLang="en-US" dirty="0">
                <a:solidFill>
                  <a:schemeClr val="tx1"/>
                </a:solidFill>
              </a:rPr>
              <a:t>请求信息（如表单数据），进行业务逻辑处理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）生成</a:t>
            </a:r>
            <a:r>
              <a:rPr lang="en-US" altLang="zh-CN" dirty="0">
                <a:solidFill>
                  <a:schemeClr val="tx1"/>
                </a:solidFill>
              </a:rPr>
              <a:t>HTTP</a:t>
            </a:r>
            <a:r>
              <a:rPr lang="zh-CN" altLang="en-US" dirty="0">
                <a:solidFill>
                  <a:schemeClr val="tx1"/>
                </a:solidFill>
              </a:rPr>
              <a:t>响应结果，以流形式输出到客户端浏览器或输出到磁盘文件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）在</a:t>
            </a:r>
            <a:r>
              <a:rPr lang="en-US" altLang="zh-CN" dirty="0">
                <a:solidFill>
                  <a:schemeClr val="tx1"/>
                </a:solidFill>
              </a:rPr>
              <a:t>web.xml</a:t>
            </a:r>
            <a:r>
              <a:rPr lang="zh-CN" altLang="en-US" dirty="0">
                <a:solidFill>
                  <a:schemeClr val="tx1"/>
                </a:solidFill>
              </a:rPr>
              <a:t>配置文件中注册该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（可以用注解代替）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6</a:t>
            </a:r>
            <a:r>
              <a:rPr lang="zh-CN" altLang="en-US" dirty="0">
                <a:solidFill>
                  <a:schemeClr val="tx1"/>
                </a:solidFill>
              </a:rPr>
              <a:t>）启动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容器进行测试。</a:t>
            </a:r>
          </a:p>
          <a:p>
            <a:pPr marL="0" indent="0">
              <a:buNone/>
            </a:pP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0621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5137143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096562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5323664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3081E35B-1120-42FB-A994-5CBCE87D2A1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84" y="443126"/>
            <a:ext cx="2915816" cy="414520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8783864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727265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31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sz="31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简介</a:t>
            </a:r>
            <a:endParaRPr lang="en-US" altLang="zh-CN" sz="31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通用网关接口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mon Gateway Interface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简称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是外部应用程序与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交互的一个标准接口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技术允许服务端的应用程序根据客户端的请求，动态生成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页面，这使客户端和服务端的动态信息交换成为了可能。绝大多数的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被用来解释处理来自用户在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的表单中所输入的信息，然后在服务器进行相应的处理并将结果信息动态编写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反馈给浏览器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GI</a:t>
            </a:r>
            <a:r>
              <a:rPr lang="zh-CN" altLang="zh-CN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程序的工作过程</a:t>
            </a:r>
            <a:endParaRPr lang="en-US" altLang="zh-CN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29730"/>
              </p:ext>
            </p:extLst>
          </p:nvPr>
        </p:nvGraphicFramePr>
        <p:xfrm>
          <a:off x="-96938" y="1779662"/>
          <a:ext cx="9337876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035818" imgH="1777424" progId="Visio.Drawing.11">
                  <p:embed/>
                </p:oleObj>
              </mc:Choice>
              <mc:Fallback>
                <p:oleObj name="Visio" r:id="rId3" imgW="6035818" imgH="1777424" progId="Visio.Drawing.11">
                  <p:embed/>
                  <p:pic>
                    <p:nvPicPr>
                      <p:cNvPr id="0" name="对象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6938" y="1779662"/>
                        <a:ext cx="9337876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341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sz="3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简介</a:t>
            </a:r>
            <a:endParaRPr lang="en-US" altLang="zh-CN" sz="3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也是一种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端的应用程序，可以根据用户的需求动态生成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页面。 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程序由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语言开发，由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服务器进行加载，并在服务器端的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虚拟机中运行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13413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1</a:t>
            </a:r>
            <a:r>
              <a:rPr lang="zh-CN" altLang="en-US" sz="4800" dirty="0"/>
              <a:t>从</a:t>
            </a:r>
            <a:r>
              <a:rPr lang="en-US" altLang="zh-CN" sz="4800" dirty="0"/>
              <a:t>CGI</a:t>
            </a:r>
            <a:r>
              <a:rPr lang="zh-CN" altLang="en-US" sz="4800" dirty="0"/>
              <a:t>到</a:t>
            </a:r>
            <a:r>
              <a:rPr lang="en-US" altLang="zh-CN" sz="4800" dirty="0"/>
              <a:t>Servl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所有方法中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体现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主要功能，要根据具体的请求方式确定写</a:t>
            </a:r>
            <a:r>
              <a:rPr lang="en-US" altLang="zh-CN" dirty="0" err="1">
                <a:solidFill>
                  <a:schemeClr val="tx1"/>
                </a:solidFill>
              </a:rPr>
              <a:t>doGe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还是</a:t>
            </a:r>
            <a:r>
              <a:rPr lang="en-US" altLang="zh-CN" dirty="0" err="1">
                <a:solidFill>
                  <a:schemeClr val="tx1"/>
                </a:solidFill>
              </a:rPr>
              <a:t>doPos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方法。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比较，两者具有的相似之处包括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）	它们都不是独立的应用程序，没有</a:t>
            </a:r>
            <a:r>
              <a:rPr lang="en-US" altLang="zh-CN" dirty="0">
                <a:solidFill>
                  <a:schemeClr val="tx1"/>
                </a:solidFill>
              </a:rPr>
              <a:t>main()</a:t>
            </a:r>
            <a:r>
              <a:rPr lang="zh-CN" altLang="en-US" dirty="0">
                <a:solidFill>
                  <a:schemeClr val="tx1"/>
                </a:solidFill>
              </a:rPr>
              <a:t>方法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）	它们都不是由用户或程序员调用，而是由另外一个应用程序（浏览器或服务器）调用；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）	它们都包含</a:t>
            </a:r>
            <a:r>
              <a:rPr lang="en-US" altLang="zh-CN" dirty="0" err="1">
                <a:solidFill>
                  <a:schemeClr val="tx1"/>
                </a:solidFill>
              </a:rPr>
              <a:t>init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destroy()</a:t>
            </a:r>
            <a:r>
              <a:rPr lang="zh-CN" altLang="en-US" dirty="0">
                <a:solidFill>
                  <a:schemeClr val="tx1"/>
                </a:solidFill>
              </a:rPr>
              <a:t>方法，用来定义生命周期；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</a:t>
            </a:r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Servlet</a:t>
            </a:r>
            <a:r>
              <a:rPr lang="zh-CN" altLang="en-US" dirty="0">
                <a:solidFill>
                  <a:schemeClr val="tx1"/>
                </a:solidFill>
              </a:rPr>
              <a:t>的不同：</a:t>
            </a:r>
            <a:r>
              <a:rPr lang="en-US" altLang="zh-CN" dirty="0">
                <a:solidFill>
                  <a:schemeClr val="tx1"/>
                </a:solidFill>
              </a:rPr>
              <a:t>Applet</a:t>
            </a:r>
            <a:r>
              <a:rPr lang="zh-CN" altLang="en-US" dirty="0">
                <a:solidFill>
                  <a:schemeClr val="tx1"/>
                </a:solidFill>
              </a:rPr>
              <a:t>具有图形界面，在客户端运行；而</a:t>
            </a:r>
            <a:r>
              <a:rPr lang="en-US" altLang="zh-CN" dirty="0">
                <a:solidFill>
                  <a:schemeClr val="tx1"/>
                </a:solidFill>
              </a:rPr>
              <a:t>Servlet </a:t>
            </a:r>
            <a:r>
              <a:rPr lang="zh-CN" altLang="en-US" dirty="0">
                <a:solidFill>
                  <a:schemeClr val="tx1"/>
                </a:solidFill>
              </a:rPr>
              <a:t>则没有图形界面，在服务器端运行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09778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2 Servlet</a:t>
            </a:r>
            <a:r>
              <a:rPr lang="zh-CN" altLang="en-US" sz="4800" dirty="0"/>
              <a:t>生命周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zh-CN" altLang="zh-CN" dirty="0"/>
          </a:p>
        </p:txBody>
      </p:sp>
      <p:pic>
        <p:nvPicPr>
          <p:cNvPr id="12290" name="对象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39" y="1131590"/>
            <a:ext cx="5984731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50519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Servlet</a:t>
            </a:r>
            <a:r>
              <a:rPr lang="zh-CN" altLang="en-US" sz="4800" dirty="0"/>
              <a:t>的开发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90538"/>
            <a:ext cx="8229600" cy="33944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手动实现</a:t>
            </a:r>
            <a:r>
              <a:rPr lang="en-US" altLang="zh-CN" sz="2800" b="1" dirty="0">
                <a:solidFill>
                  <a:schemeClr val="tx2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2"/>
                </a:solidFill>
                <a:latin typeface="+mn-ea"/>
              </a:rPr>
              <a:t>开发</a:t>
            </a:r>
            <a:endParaRPr lang="en-US" altLang="zh-CN" sz="2800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创建</a:t>
            </a:r>
            <a:r>
              <a:rPr lang="en-US" altLang="zh-CN" sz="2800" b="1" dirty="0">
                <a:solidFill>
                  <a:schemeClr val="tx1"/>
                </a:solidFill>
                <a:latin typeface="+mn-ea"/>
              </a:rPr>
              <a:t>Servlet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</a:rPr>
              <a:t>步骤：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编写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代码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编译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vlet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在命令行窗口中使用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RE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编译器编译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ginServlet.java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文件。</a:t>
            </a:r>
            <a:endParaRPr lang="en-US" altLang="zh-CN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564" y="3003798"/>
            <a:ext cx="4773613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25034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495</TotalTime>
  <Words>666</Words>
  <Application>Microsoft Office PowerPoint</Application>
  <PresentationFormat>全屏显示(16:9)</PresentationFormat>
  <Paragraphs>79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宋体</vt:lpstr>
      <vt:lpstr>幼圆</vt:lpstr>
      <vt:lpstr>Arial</vt:lpstr>
      <vt:lpstr>Century Gothic</vt:lpstr>
      <vt:lpstr>Courier New</vt:lpstr>
      <vt:lpstr>Palatino Linotype</vt:lpstr>
      <vt:lpstr>Times New Roman</vt:lpstr>
      <vt:lpstr>主管人员</vt:lpstr>
      <vt:lpstr>Visio</vt:lpstr>
      <vt:lpstr>《商务网站设计与开发》</vt:lpstr>
      <vt:lpstr>内容</vt:lpstr>
      <vt:lpstr>7.1从CGI到Servlet</vt:lpstr>
      <vt:lpstr>7.1从CGI到Servlet</vt:lpstr>
      <vt:lpstr>7.1从CGI到Servlet</vt:lpstr>
      <vt:lpstr>7.1从CGI到Servlet</vt:lpstr>
      <vt:lpstr>7.1从CGI到Servlet</vt:lpstr>
      <vt:lpstr>7.2 Servlet生命周期</vt:lpstr>
      <vt:lpstr>7.3  Servlet的开发实例</vt:lpstr>
      <vt:lpstr>7.3  Servlet的开发实例</vt:lpstr>
      <vt:lpstr>7.3  Servlet的开发实例</vt:lpstr>
      <vt:lpstr>DEMO</vt:lpstr>
      <vt:lpstr>7.3  Servlet的开发实例</vt:lpstr>
      <vt:lpstr>7.4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50</cp:revision>
  <dcterms:created xsi:type="dcterms:W3CDTF">2015-12-06T10:13:51Z</dcterms:created>
  <dcterms:modified xsi:type="dcterms:W3CDTF">2019-10-15T12:53:14Z</dcterms:modified>
</cp:coreProperties>
</file>